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799F2D" w14:textId="124162F8" w:rsidR="00496267" w:rsidRDefault="00496267" w:rsidP="00496267">
      <w:pPr>
        <w:pStyle w:val="CRCoverPage"/>
        <w:tabs>
          <w:tab w:val="right" w:pos="9639"/>
        </w:tabs>
        <w:spacing w:after="0"/>
        <w:rPr>
          <w:b/>
          <w:i/>
          <w:sz w:val="28"/>
          <w:lang w:eastAsia="zh-CN"/>
        </w:rPr>
      </w:pPr>
      <w:r>
        <w:rPr>
          <w:b/>
          <w:sz w:val="24"/>
        </w:rPr>
        <w:t xml:space="preserve">3GPP TSG-SA WG4 Meeting </w:t>
      </w:r>
      <w:bookmarkStart w:id="0" w:name="_Hlk186104903"/>
      <w:r w:rsidR="001D11F0">
        <w:rPr>
          <w:b/>
          <w:sz w:val="24"/>
        </w:rPr>
        <w:t>#131</w:t>
      </w:r>
      <w:r>
        <w:rPr>
          <w:b/>
          <w:i/>
          <w:sz w:val="28"/>
        </w:rPr>
        <w:tab/>
      </w:r>
      <w:bookmarkEnd w:id="0"/>
      <w:r w:rsidR="009B7B4B" w:rsidRPr="009B7B4B">
        <w:rPr>
          <w:b/>
          <w:i/>
          <w:sz w:val="28"/>
        </w:rPr>
        <w:t>S4</w:t>
      </w:r>
      <w:r w:rsidR="001D11F0">
        <w:rPr>
          <w:b/>
          <w:i/>
          <w:sz w:val="28"/>
        </w:rPr>
        <w:t>-25</w:t>
      </w:r>
      <w:r w:rsidR="005D3241">
        <w:rPr>
          <w:b/>
          <w:i/>
          <w:sz w:val="28"/>
        </w:rPr>
        <w:t>0</w:t>
      </w:r>
      <w:r w:rsidR="006A32BE">
        <w:rPr>
          <w:b/>
          <w:i/>
          <w:sz w:val="28"/>
        </w:rPr>
        <w:t>0</w:t>
      </w:r>
      <w:r w:rsidR="005D3241">
        <w:rPr>
          <w:b/>
          <w:i/>
          <w:sz w:val="28"/>
        </w:rPr>
        <w:t>99</w:t>
      </w:r>
      <w:ins w:id="1" w:author="HW_r02" w:date="2025-02-18T17:19:00Z">
        <w:r w:rsidR="0074232E">
          <w:rPr>
            <w:b/>
            <w:i/>
            <w:sz w:val="28"/>
          </w:rPr>
          <w:t>r01</w:t>
        </w:r>
      </w:ins>
    </w:p>
    <w:p w14:paraId="06360152" w14:textId="5EEA386D" w:rsidR="00710976" w:rsidRDefault="001D11F0" w:rsidP="00710976">
      <w:pPr>
        <w:pStyle w:val="CRCoverPage"/>
        <w:outlineLvl w:val="0"/>
        <w:rPr>
          <w:b/>
          <w:sz w:val="24"/>
        </w:rPr>
      </w:pPr>
      <w:bookmarkStart w:id="2" w:name="_Hlk186104892"/>
      <w:r w:rsidRPr="001D11F0">
        <w:rPr>
          <w:b/>
          <w:sz w:val="24"/>
        </w:rPr>
        <w:t>Geneva</w:t>
      </w:r>
      <w:r w:rsidR="0043594C">
        <w:rPr>
          <w:b/>
          <w:sz w:val="24"/>
        </w:rPr>
        <w:t xml:space="preserve">, </w:t>
      </w:r>
      <w:r w:rsidRPr="001D11F0">
        <w:rPr>
          <w:b/>
          <w:sz w:val="24"/>
        </w:rPr>
        <w:t>Switzerland</w:t>
      </w:r>
      <w:r>
        <w:rPr>
          <w:b/>
          <w:sz w:val="24"/>
        </w:rPr>
        <w:t>,</w:t>
      </w:r>
      <w:r w:rsidRPr="001D11F0">
        <w:rPr>
          <w:b/>
          <w:sz w:val="24"/>
        </w:rPr>
        <w:t xml:space="preserve"> </w:t>
      </w:r>
      <w:r>
        <w:rPr>
          <w:b/>
          <w:sz w:val="24"/>
        </w:rPr>
        <w:t>17</w:t>
      </w:r>
      <w:r w:rsidR="0043594C" w:rsidRPr="001D11F0">
        <w:rPr>
          <w:b/>
          <w:sz w:val="24"/>
          <w:vertAlign w:val="superscript"/>
        </w:rPr>
        <w:t>th</w:t>
      </w:r>
      <w:r>
        <w:rPr>
          <w:b/>
          <w:sz w:val="24"/>
        </w:rPr>
        <w:t xml:space="preserve"> – 21</w:t>
      </w:r>
      <w:r w:rsidRPr="001D11F0">
        <w:rPr>
          <w:b/>
          <w:sz w:val="24"/>
          <w:vertAlign w:val="superscript"/>
        </w:rPr>
        <w:t>th</w:t>
      </w:r>
      <w:r>
        <w:rPr>
          <w:b/>
          <w:sz w:val="24"/>
        </w:rPr>
        <w:t xml:space="preserve"> Feb</w:t>
      </w:r>
      <w:r w:rsidR="0043594C">
        <w:rPr>
          <w:b/>
          <w:sz w:val="24"/>
        </w:rPr>
        <w:t>, 202</w:t>
      </w:r>
      <w:r w:rsidR="009D465B">
        <w:rPr>
          <w:b/>
          <w:sz w:val="24"/>
        </w:rPr>
        <w:t>5</w:t>
      </w:r>
      <w:bookmarkEnd w:id="2"/>
      <w:r w:rsidR="00496267">
        <w:rPr>
          <w:b/>
          <w:sz w:val="24"/>
        </w:rPr>
        <w:t xml:space="preserve"> </w:t>
      </w:r>
      <w:r w:rsidR="00F407DD">
        <w:rPr>
          <w:b/>
          <w:sz w:val="24"/>
        </w:rPr>
        <w:tab/>
      </w:r>
      <w:r w:rsidR="00F407DD">
        <w:rPr>
          <w:b/>
          <w:sz w:val="24"/>
        </w:rPr>
        <w:tab/>
      </w:r>
      <w:r w:rsidR="00F407DD">
        <w:rPr>
          <w:b/>
          <w:sz w:val="24"/>
        </w:rPr>
        <w:tab/>
      </w:r>
      <w:r w:rsidR="00F407DD">
        <w:rPr>
          <w:b/>
          <w:sz w:val="24"/>
        </w:rPr>
        <w:tab/>
      </w:r>
      <w:r w:rsidR="00F407DD">
        <w:rPr>
          <w:b/>
          <w:sz w:val="24"/>
        </w:rPr>
        <w:tab/>
      </w:r>
      <w:r w:rsidR="00F407DD">
        <w:rPr>
          <w:b/>
          <w:sz w:val="24"/>
        </w:rPr>
        <w:tab/>
      </w:r>
      <w:r w:rsidR="00F407DD">
        <w:rPr>
          <w:b/>
          <w:sz w:val="24"/>
        </w:rPr>
        <w:tab/>
      </w:r>
      <w:r w:rsidR="00F407DD">
        <w:rPr>
          <w:b/>
          <w:sz w:val="24"/>
        </w:rPr>
        <w:tab/>
      </w:r>
      <w:r w:rsidR="00F407DD">
        <w:rPr>
          <w:b/>
          <w:sz w:val="24"/>
        </w:rPr>
        <w:tab/>
      </w:r>
    </w:p>
    <w:p w14:paraId="51466FE6" w14:textId="77777777" w:rsidR="00A46E59" w:rsidRDefault="00A46E59" w:rsidP="00A46E59">
      <w:pPr>
        <w:pStyle w:val="a4"/>
        <w:pBdr>
          <w:bottom w:val="single" w:sz="4" w:space="1" w:color="auto"/>
        </w:pBdr>
        <w:tabs>
          <w:tab w:val="right" w:pos="9639"/>
        </w:tabs>
        <w:rPr>
          <w:rFonts w:cs="Arial"/>
          <w:b w:val="0"/>
          <w:bCs/>
          <w:noProof w:val="0"/>
          <w:sz w:val="24"/>
          <w:szCs w:val="24"/>
        </w:rPr>
      </w:pPr>
    </w:p>
    <w:p w14:paraId="150746FC" w14:textId="77777777" w:rsidR="00B076C6" w:rsidRDefault="00B076C6" w:rsidP="00B076C6">
      <w:pPr>
        <w:pStyle w:val="CRCoverPage"/>
        <w:outlineLvl w:val="0"/>
        <w:rPr>
          <w:b/>
          <w:sz w:val="24"/>
        </w:rPr>
      </w:pPr>
    </w:p>
    <w:p w14:paraId="0EAF6401" w14:textId="709C130F" w:rsidR="002E3147" w:rsidRPr="00276D79" w:rsidRDefault="002E3147" w:rsidP="002E3147">
      <w:pPr>
        <w:spacing w:after="120"/>
        <w:ind w:left="1985" w:hanging="1985"/>
        <w:rPr>
          <w:rFonts w:ascii="Arial" w:hAnsi="Arial" w:cs="Arial"/>
          <w:b/>
          <w:bCs/>
        </w:rPr>
      </w:pPr>
      <w:r w:rsidRPr="00276D79">
        <w:rPr>
          <w:rFonts w:ascii="Arial" w:hAnsi="Arial" w:cs="Arial"/>
          <w:b/>
          <w:bCs/>
        </w:rPr>
        <w:t>Source:</w:t>
      </w:r>
      <w:r w:rsidRPr="00276D79">
        <w:rPr>
          <w:rFonts w:ascii="Arial" w:hAnsi="Arial" w:cs="Arial"/>
          <w:b/>
          <w:bCs/>
        </w:rPr>
        <w:tab/>
      </w:r>
      <w:r w:rsidR="004B4109">
        <w:rPr>
          <w:rFonts w:ascii="Arial" w:hAnsi="Arial" w:cs="Arial"/>
          <w:b/>
          <w:bCs/>
        </w:rPr>
        <w:t>H</w:t>
      </w:r>
      <w:r w:rsidR="002A455E">
        <w:rPr>
          <w:rFonts w:ascii="Arial" w:hAnsi="Arial" w:cs="Arial"/>
          <w:b/>
          <w:bCs/>
        </w:rPr>
        <w:t>uawei</w:t>
      </w:r>
      <w:r w:rsidR="00901004">
        <w:rPr>
          <w:rFonts w:ascii="Arial" w:hAnsi="Arial" w:cs="Arial"/>
          <w:b/>
          <w:bCs/>
        </w:rPr>
        <w:t xml:space="preserve">, </w:t>
      </w:r>
      <w:r w:rsidR="00374C59">
        <w:rPr>
          <w:rFonts w:ascii="Arial" w:hAnsi="Arial" w:cs="Arial"/>
          <w:b/>
          <w:bCs/>
        </w:rPr>
        <w:t xml:space="preserve">Nokia, </w:t>
      </w:r>
      <w:r w:rsidR="00901004" w:rsidRPr="00901004">
        <w:rPr>
          <w:rFonts w:ascii="Arial" w:hAnsi="Arial" w:cs="Arial"/>
          <w:b/>
          <w:bCs/>
        </w:rPr>
        <w:t>Samsung Electronics Co., Ltd</w:t>
      </w:r>
    </w:p>
    <w:p w14:paraId="799C38ED" w14:textId="64FA4563" w:rsidR="002E3147" w:rsidRPr="006B5418" w:rsidRDefault="002E3147" w:rsidP="002E3147">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r>
      <w:r>
        <w:rPr>
          <w:rFonts w:ascii="Arial" w:hAnsi="Arial" w:cs="Arial"/>
          <w:b/>
          <w:bCs/>
          <w:lang w:val="en-US"/>
        </w:rPr>
        <w:t>[</w:t>
      </w:r>
      <w:r w:rsidR="004B4109">
        <w:rPr>
          <w:rFonts w:ascii="Arial" w:hAnsi="Arial" w:cs="Arial"/>
          <w:b/>
          <w:bCs/>
          <w:lang w:val="en-US"/>
        </w:rPr>
        <w:t>FS_AVATAR</w:t>
      </w:r>
      <w:r>
        <w:rPr>
          <w:rFonts w:ascii="Arial" w:hAnsi="Arial" w:cs="Arial"/>
          <w:b/>
          <w:bCs/>
          <w:lang w:val="en-US"/>
        </w:rPr>
        <w:t xml:space="preserve">] </w:t>
      </w:r>
      <w:r w:rsidR="003E3996">
        <w:rPr>
          <w:rFonts w:ascii="Arial" w:hAnsi="Arial" w:cs="Arial"/>
          <w:b/>
          <w:bCs/>
          <w:lang w:val="en-US"/>
        </w:rPr>
        <w:t>p</w:t>
      </w:r>
      <w:r>
        <w:rPr>
          <w:rFonts w:ascii="Arial" w:hAnsi="Arial" w:cs="Arial"/>
          <w:b/>
          <w:bCs/>
          <w:lang w:val="en-US"/>
        </w:rPr>
        <w:t xml:space="preserve">CR </w:t>
      </w:r>
      <w:r w:rsidR="006D51B0">
        <w:rPr>
          <w:rFonts w:ascii="Arial" w:hAnsi="Arial" w:cs="Arial"/>
          <w:b/>
          <w:bCs/>
          <w:lang w:val="en-US"/>
        </w:rPr>
        <w:t xml:space="preserve">on </w:t>
      </w:r>
      <w:r w:rsidR="00903854">
        <w:rPr>
          <w:rFonts w:ascii="Arial" w:hAnsi="Arial" w:cs="Arial"/>
          <w:b/>
          <w:bCs/>
          <w:lang w:val="en-US"/>
        </w:rPr>
        <w:t>IMS</w:t>
      </w:r>
      <w:r w:rsidR="004B4109">
        <w:rPr>
          <w:rFonts w:ascii="Arial" w:hAnsi="Arial" w:cs="Arial"/>
          <w:b/>
          <w:bCs/>
          <w:lang w:val="en-US"/>
        </w:rPr>
        <w:t xml:space="preserve"> architecture</w:t>
      </w:r>
      <w:r w:rsidR="00554646">
        <w:rPr>
          <w:rFonts w:ascii="Arial" w:hAnsi="Arial" w:cs="Arial"/>
          <w:b/>
          <w:bCs/>
          <w:lang w:val="en-US"/>
        </w:rPr>
        <w:t xml:space="preserve"> </w:t>
      </w:r>
      <w:r w:rsidR="00554646">
        <w:rPr>
          <w:rFonts w:ascii="Arial" w:hAnsi="Arial" w:cs="Arial" w:hint="eastAsia"/>
          <w:b/>
          <w:bCs/>
          <w:lang w:val="en-US" w:eastAsia="zh-CN"/>
        </w:rPr>
        <w:t>mapping</w:t>
      </w:r>
    </w:p>
    <w:p w14:paraId="7940E6A3" w14:textId="35A90A75" w:rsidR="002E3147" w:rsidRPr="006B5418" w:rsidRDefault="002E3147" w:rsidP="002E3147">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3GPP T</w:t>
      </w:r>
      <w:r w:rsidR="004D2702">
        <w:rPr>
          <w:rFonts w:ascii="Arial" w:hAnsi="Arial" w:cs="Arial"/>
          <w:b/>
          <w:bCs/>
          <w:lang w:val="en-US"/>
        </w:rPr>
        <w:t>R</w:t>
      </w:r>
      <w:r w:rsidRPr="006B5418">
        <w:rPr>
          <w:rFonts w:ascii="Arial" w:hAnsi="Arial" w:cs="Arial"/>
          <w:b/>
          <w:bCs/>
          <w:lang w:val="en-US"/>
        </w:rPr>
        <w:t xml:space="preserve"> </w:t>
      </w:r>
      <w:r>
        <w:rPr>
          <w:rFonts w:ascii="Arial" w:hAnsi="Arial" w:cs="Arial"/>
          <w:b/>
          <w:bCs/>
          <w:lang w:val="en-US"/>
        </w:rPr>
        <w:t>26.</w:t>
      </w:r>
      <w:r w:rsidR="004B4109">
        <w:rPr>
          <w:rFonts w:ascii="Arial" w:hAnsi="Arial" w:cs="Arial"/>
          <w:b/>
          <w:bCs/>
          <w:lang w:val="en-US"/>
        </w:rPr>
        <w:t>813</w:t>
      </w:r>
      <w:r w:rsidR="005073EA">
        <w:rPr>
          <w:rFonts w:ascii="Arial" w:hAnsi="Arial" w:cs="Arial"/>
          <w:b/>
          <w:bCs/>
          <w:lang w:val="en-US"/>
        </w:rPr>
        <w:t xml:space="preserve"> </w:t>
      </w:r>
      <w:r>
        <w:rPr>
          <w:rFonts w:ascii="Arial" w:hAnsi="Arial" w:cs="Arial"/>
          <w:b/>
          <w:bCs/>
          <w:lang w:val="en-US"/>
        </w:rPr>
        <w:t>v</w:t>
      </w:r>
      <w:r w:rsidR="009D465B">
        <w:rPr>
          <w:rFonts w:ascii="Arial" w:hAnsi="Arial" w:cs="Arial"/>
          <w:b/>
          <w:bCs/>
          <w:lang w:val="en-US"/>
        </w:rPr>
        <w:t>1</w:t>
      </w:r>
      <w:r>
        <w:rPr>
          <w:rFonts w:ascii="Arial" w:hAnsi="Arial" w:cs="Arial"/>
          <w:b/>
          <w:bCs/>
          <w:lang w:val="en-US"/>
        </w:rPr>
        <w:t>.</w:t>
      </w:r>
      <w:r w:rsidR="009D465B">
        <w:rPr>
          <w:rFonts w:ascii="Arial" w:hAnsi="Arial" w:cs="Arial"/>
          <w:b/>
          <w:bCs/>
          <w:lang w:val="en-US"/>
        </w:rPr>
        <w:t>0</w:t>
      </w:r>
      <w:r w:rsidR="0031452C">
        <w:rPr>
          <w:rFonts w:ascii="Arial" w:hAnsi="Arial" w:cs="Arial"/>
          <w:b/>
          <w:bCs/>
          <w:lang w:val="en-US"/>
        </w:rPr>
        <w:t>.0</w:t>
      </w:r>
    </w:p>
    <w:p w14:paraId="49DCF5DF" w14:textId="36C1EBFF" w:rsidR="002E3147" w:rsidRPr="006B5418" w:rsidRDefault="002E3147" w:rsidP="002E3147">
      <w:pPr>
        <w:spacing w:after="120"/>
        <w:ind w:left="1985" w:hanging="1985"/>
        <w:rPr>
          <w:rFonts w:ascii="Arial" w:hAnsi="Arial" w:cs="Arial"/>
          <w:b/>
          <w:bCs/>
          <w:lang w:val="en-US"/>
        </w:rPr>
      </w:pPr>
      <w:r w:rsidRPr="00E02133">
        <w:rPr>
          <w:rFonts w:ascii="Arial" w:hAnsi="Arial" w:cs="Arial"/>
          <w:b/>
          <w:bCs/>
          <w:lang w:val="en-US"/>
        </w:rPr>
        <w:t>Agenda item:</w:t>
      </w:r>
      <w:r w:rsidRPr="00E02133">
        <w:rPr>
          <w:rFonts w:ascii="Arial" w:hAnsi="Arial" w:cs="Arial"/>
          <w:b/>
          <w:bCs/>
          <w:lang w:val="en-US"/>
        </w:rPr>
        <w:tab/>
      </w:r>
      <w:r w:rsidR="00025AFE" w:rsidRPr="00E02133">
        <w:rPr>
          <w:rFonts w:ascii="Arial" w:hAnsi="Arial" w:cs="Arial"/>
          <w:b/>
          <w:bCs/>
          <w:lang w:val="en-US"/>
        </w:rPr>
        <w:t>9</w:t>
      </w:r>
      <w:r w:rsidR="00DC4DD6" w:rsidRPr="00E02133">
        <w:rPr>
          <w:rFonts w:ascii="Arial" w:hAnsi="Arial" w:cs="Arial"/>
          <w:b/>
          <w:bCs/>
          <w:lang w:val="en-US"/>
        </w:rPr>
        <w:t>.</w:t>
      </w:r>
      <w:r w:rsidR="00E02133" w:rsidRPr="00E02133">
        <w:rPr>
          <w:rFonts w:ascii="Arial" w:hAnsi="Arial" w:cs="Arial"/>
          <w:b/>
          <w:bCs/>
          <w:lang w:val="en-US"/>
        </w:rPr>
        <w:t>7</w:t>
      </w:r>
    </w:p>
    <w:p w14:paraId="3CD15330" w14:textId="77777777" w:rsidR="002E3147" w:rsidRPr="006B5418" w:rsidRDefault="002E3147" w:rsidP="002E3147">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t>D</w:t>
      </w:r>
      <w:r>
        <w:rPr>
          <w:rFonts w:ascii="Arial" w:hAnsi="Arial" w:cs="Arial"/>
          <w:b/>
          <w:bCs/>
          <w:lang w:val="en-US"/>
        </w:rPr>
        <w:t>iscussion and agreement</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274817BD" w14:textId="756BA1EE" w:rsidR="0039429C" w:rsidRDefault="00A3753D" w:rsidP="00734868">
      <w:pPr>
        <w:pStyle w:val="B1"/>
        <w:ind w:left="0" w:firstLine="0"/>
        <w:rPr>
          <w:lang w:val="en-US"/>
        </w:rPr>
      </w:pPr>
      <w:r>
        <w:rPr>
          <w:lang w:val="en-US"/>
        </w:rPr>
        <w:t xml:space="preserve">During the previous </w:t>
      </w:r>
      <w:r w:rsidR="0043594C">
        <w:rPr>
          <w:lang w:val="en-US"/>
        </w:rPr>
        <w:t>1</w:t>
      </w:r>
      <w:r w:rsidR="009D465B">
        <w:rPr>
          <w:lang w:val="en-US"/>
        </w:rPr>
        <w:t>30</w:t>
      </w:r>
      <w:r w:rsidR="0043594C">
        <w:rPr>
          <w:lang w:val="en-US"/>
        </w:rPr>
        <w:t xml:space="preserve"> meeting </w:t>
      </w:r>
      <w:r>
        <w:rPr>
          <w:lang w:val="en-US"/>
        </w:rPr>
        <w:t xml:space="preserve">discussion, </w:t>
      </w:r>
      <w:r w:rsidR="005E755F">
        <w:rPr>
          <w:lang w:val="en-US"/>
        </w:rPr>
        <w:t>S4-242208 which updates the IMS architecture mapping for avatar communication was agreed to PD instead of TR. I</w:t>
      </w:r>
      <w:r>
        <w:rPr>
          <w:lang w:val="en-US"/>
        </w:rPr>
        <w:t xml:space="preserve">t was asked to </w:t>
      </w:r>
      <w:r w:rsidR="001361A2">
        <w:rPr>
          <w:lang w:val="en-US"/>
        </w:rPr>
        <w:t>suspend</w:t>
      </w:r>
      <w:r w:rsidR="00B21A2C">
        <w:rPr>
          <w:lang w:val="en-US"/>
        </w:rPr>
        <w:t xml:space="preserve"> the study of </w:t>
      </w:r>
      <w:r w:rsidR="001361A2">
        <w:rPr>
          <w:lang w:val="en-US"/>
        </w:rPr>
        <w:t>IMS</w:t>
      </w:r>
      <w:r w:rsidR="00B21A2C">
        <w:rPr>
          <w:lang w:val="en-US"/>
        </w:rPr>
        <w:t xml:space="preserve"> mapping </w:t>
      </w:r>
      <w:r w:rsidR="001361A2">
        <w:rPr>
          <w:lang w:val="en-US"/>
        </w:rPr>
        <w:t>for avatar communication until</w:t>
      </w:r>
      <w:r>
        <w:rPr>
          <w:lang w:val="en-US"/>
        </w:rPr>
        <w:t xml:space="preserve"> the conclusion from SA2</w:t>
      </w:r>
      <w:r w:rsidR="001361A2">
        <w:rPr>
          <w:lang w:val="en-US"/>
        </w:rPr>
        <w:t xml:space="preserve"> is available</w:t>
      </w:r>
      <w:r>
        <w:rPr>
          <w:lang w:val="en-US"/>
        </w:rPr>
        <w:t>. Since the conclusion</w:t>
      </w:r>
      <w:r w:rsidR="00DA6BCA">
        <w:rPr>
          <w:lang w:val="en-US"/>
        </w:rPr>
        <w:t xml:space="preserve"> of the architecture</w:t>
      </w:r>
      <w:r>
        <w:rPr>
          <w:lang w:val="en-US"/>
        </w:rPr>
        <w:t xml:space="preserve"> from SA2 NG_RTC_Ph2 has been reached in </w:t>
      </w:r>
      <w:r w:rsidR="009D465B">
        <w:rPr>
          <w:lang w:val="en-US"/>
        </w:rPr>
        <w:t xml:space="preserve">clause AC.11 of TS 23.228 v19.1.0 </w:t>
      </w:r>
      <w:r w:rsidR="00DA6BCA">
        <w:rPr>
          <w:lang w:val="en-US"/>
        </w:rPr>
        <w:t>agreed in last SA2</w:t>
      </w:r>
      <w:r w:rsidR="0072220F">
        <w:rPr>
          <w:lang w:val="en-US"/>
        </w:rPr>
        <w:t>#</w:t>
      </w:r>
      <w:r w:rsidR="00DA6BCA">
        <w:rPr>
          <w:lang w:val="en-US"/>
        </w:rPr>
        <w:t>16</w:t>
      </w:r>
      <w:r w:rsidR="009D465B">
        <w:rPr>
          <w:lang w:val="en-US"/>
        </w:rPr>
        <w:t>6</w:t>
      </w:r>
      <w:r w:rsidR="00DA6BCA">
        <w:rPr>
          <w:lang w:val="en-US"/>
        </w:rPr>
        <w:t xml:space="preserve"> meeting</w:t>
      </w:r>
      <w:r>
        <w:rPr>
          <w:lang w:val="en-US"/>
        </w:rPr>
        <w:t>, this contribution proposes to</w:t>
      </w:r>
      <w:r w:rsidR="0072220F">
        <w:rPr>
          <w:lang w:val="en-US"/>
        </w:rPr>
        <w:t xml:space="preserve"> update IMS architecture mapping for avatar communication.</w:t>
      </w:r>
      <w:r w:rsidR="009D6FD0">
        <w:rPr>
          <w:lang w:val="en-US"/>
        </w:rPr>
        <w:t xml:space="preserve"> </w:t>
      </w:r>
    </w:p>
    <w:p w14:paraId="4B17D139" w14:textId="77777777" w:rsidR="00CD2478" w:rsidRPr="006B5418" w:rsidRDefault="00CD2478" w:rsidP="00CD2478">
      <w:pPr>
        <w:pStyle w:val="CRCoverPage"/>
        <w:rPr>
          <w:b/>
          <w:lang w:val="en-US"/>
        </w:rPr>
      </w:pPr>
      <w:r w:rsidRPr="006B5418">
        <w:rPr>
          <w:b/>
          <w:lang w:val="en-US"/>
        </w:rPr>
        <w:t xml:space="preserve">2. </w:t>
      </w:r>
      <w:r w:rsidR="008A5E86" w:rsidRPr="006B5418">
        <w:rPr>
          <w:b/>
          <w:lang w:val="en-US"/>
        </w:rPr>
        <w:t>Reason for Change</w:t>
      </w:r>
    </w:p>
    <w:p w14:paraId="6BC25896" w14:textId="74A9D1C2" w:rsidR="00CD2478" w:rsidRPr="006B5418" w:rsidRDefault="00E9791B" w:rsidP="00CD2478">
      <w:pPr>
        <w:rPr>
          <w:lang w:val="en-US"/>
        </w:rPr>
      </w:pPr>
      <w:r>
        <w:rPr>
          <w:lang w:val="en-US"/>
        </w:rPr>
        <w:t>U</w:t>
      </w:r>
      <w:r w:rsidR="00A26103">
        <w:rPr>
          <w:lang w:val="en-US"/>
        </w:rPr>
        <w:t xml:space="preserve">pdate </w:t>
      </w:r>
      <w:r w:rsidR="006A3666">
        <w:rPr>
          <w:lang w:val="en-US"/>
        </w:rPr>
        <w:t xml:space="preserve">IMS </w:t>
      </w:r>
      <w:r>
        <w:rPr>
          <w:lang w:val="en-US"/>
        </w:rPr>
        <w:t>architecture</w:t>
      </w:r>
      <w:r w:rsidR="00023222">
        <w:rPr>
          <w:lang w:val="en-US"/>
        </w:rPr>
        <w:t xml:space="preserve"> </w:t>
      </w:r>
      <w:r w:rsidR="001361A2">
        <w:rPr>
          <w:lang w:val="en-US"/>
        </w:rPr>
        <w:t>mapping</w:t>
      </w:r>
      <w:r w:rsidR="006A3666">
        <w:rPr>
          <w:lang w:val="en-US"/>
        </w:rPr>
        <w:t xml:space="preserve"> for avatar communication</w:t>
      </w:r>
      <w:r w:rsidR="009D6FD0">
        <w:rPr>
          <w:lang w:val="en-US"/>
        </w:rPr>
        <w:t xml:space="preserve"> to align with the SA2 conclusion</w:t>
      </w:r>
      <w:r w:rsidR="00A918C2">
        <w:rPr>
          <w:lang w:val="en-US"/>
        </w:rPr>
        <w:t>.</w:t>
      </w:r>
    </w:p>
    <w:p w14:paraId="3D17A665" w14:textId="7228D04A" w:rsidR="00CD2478" w:rsidRPr="006B5418" w:rsidRDefault="00705487" w:rsidP="00CD2478">
      <w:pPr>
        <w:pStyle w:val="CRCoverPage"/>
        <w:rPr>
          <w:b/>
          <w:lang w:val="en-US"/>
        </w:rPr>
      </w:pPr>
      <w:r>
        <w:rPr>
          <w:b/>
          <w:lang w:val="en-US"/>
        </w:rPr>
        <w:t>3</w:t>
      </w:r>
      <w:r w:rsidR="00CD2478" w:rsidRPr="006B5418">
        <w:rPr>
          <w:b/>
          <w:lang w:val="en-US"/>
        </w:rPr>
        <w:t>. Proposal</w:t>
      </w:r>
    </w:p>
    <w:p w14:paraId="71F4021D" w14:textId="7A443F68" w:rsidR="0057491A" w:rsidRPr="006B5418" w:rsidRDefault="0057491A" w:rsidP="0057491A">
      <w:pPr>
        <w:rPr>
          <w:lang w:val="en-US"/>
        </w:rPr>
      </w:pPr>
      <w:r w:rsidRPr="006B5418">
        <w:rPr>
          <w:lang w:val="en-US"/>
        </w:rPr>
        <w:t xml:space="preserve">It is proposed to </w:t>
      </w:r>
      <w:r w:rsidR="00872A6C">
        <w:rPr>
          <w:rFonts w:hint="eastAsia"/>
          <w:lang w:val="en-US" w:eastAsia="zh-CN"/>
        </w:rPr>
        <w:t>ag</w:t>
      </w:r>
      <w:r w:rsidR="00872A6C">
        <w:rPr>
          <w:lang w:val="en-US"/>
        </w:rPr>
        <w:t xml:space="preserve">ree </w:t>
      </w:r>
      <w:r w:rsidRPr="006B5418">
        <w:rPr>
          <w:lang w:val="en-US"/>
        </w:rPr>
        <w:t xml:space="preserve">the following </w:t>
      </w:r>
      <w:r w:rsidR="009C3CE8">
        <w:rPr>
          <w:lang w:val="en-US"/>
        </w:rPr>
        <w:t xml:space="preserve">changes in PD and move it </w:t>
      </w:r>
      <w:r w:rsidRPr="006B5418">
        <w:rPr>
          <w:lang w:val="en-US"/>
        </w:rPr>
        <w:t xml:space="preserve">to </w:t>
      </w:r>
      <w:r w:rsidR="009D465B" w:rsidRPr="009D465B">
        <w:rPr>
          <w:lang w:val="en-US" w:eastAsia="zh-CN"/>
        </w:rPr>
        <w:t>TR 26.813 v1.0.0</w:t>
      </w:r>
      <w:r w:rsidR="00D314C9">
        <w:rPr>
          <w:lang w:val="en-US"/>
        </w:rPr>
        <w:t>.</w:t>
      </w:r>
    </w:p>
    <w:p w14:paraId="62DE948F" w14:textId="77777777" w:rsidR="00CD2478" w:rsidRPr="006B5418" w:rsidRDefault="00CD2478" w:rsidP="00CD2478">
      <w:pPr>
        <w:pBdr>
          <w:bottom w:val="single" w:sz="12" w:space="1" w:color="auto"/>
        </w:pBdr>
        <w:rPr>
          <w:lang w:val="en-US"/>
        </w:rPr>
      </w:pPr>
    </w:p>
    <w:p w14:paraId="29628497" w14:textId="02B64201" w:rsidR="002C6968" w:rsidRPr="00A26103" w:rsidRDefault="002C6968" w:rsidP="002C696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 w:name="_Hlk61529092"/>
      <w:r w:rsidRPr="006B5418">
        <w:rPr>
          <w:rFonts w:ascii="Arial" w:hAnsi="Arial" w:cs="Arial"/>
          <w:color w:val="0000FF"/>
          <w:sz w:val="28"/>
          <w:szCs w:val="28"/>
          <w:lang w:val="en-US"/>
        </w:rPr>
        <w:t xml:space="preserve">* * * </w:t>
      </w:r>
      <w:r w:rsidR="001361A2">
        <w:rPr>
          <w:rFonts w:ascii="Arial" w:hAnsi="Arial" w:cs="Arial"/>
          <w:color w:val="0000FF"/>
          <w:sz w:val="28"/>
          <w:szCs w:val="28"/>
          <w:lang w:val="en-US"/>
        </w:rPr>
        <w:t>1</w:t>
      </w:r>
      <w:r w:rsidR="001361A2" w:rsidRPr="001361A2">
        <w:rPr>
          <w:rFonts w:ascii="Arial" w:hAnsi="Arial" w:cs="Arial"/>
          <w:color w:val="0000FF"/>
          <w:sz w:val="28"/>
          <w:szCs w:val="28"/>
          <w:vertAlign w:val="superscript"/>
          <w:lang w:val="en-US"/>
        </w:rPr>
        <w:t>st</w:t>
      </w:r>
      <w:r w:rsidR="001361A2">
        <w:rPr>
          <w:rFonts w:ascii="Arial" w:hAnsi="Arial" w:cs="Arial"/>
          <w:color w:val="0000FF"/>
          <w:sz w:val="28"/>
          <w:szCs w:val="28"/>
          <w:lang w:val="en-US"/>
        </w:rPr>
        <w:t xml:space="preserve"> </w:t>
      </w:r>
      <w:r w:rsidRPr="006B5418">
        <w:rPr>
          <w:rFonts w:ascii="Arial" w:hAnsi="Arial" w:cs="Arial"/>
          <w:color w:val="0000FF"/>
          <w:sz w:val="28"/>
          <w:szCs w:val="28"/>
          <w:lang w:val="en-US"/>
        </w:rPr>
        <w:t>Change * * * *</w:t>
      </w:r>
    </w:p>
    <w:p w14:paraId="72AB50CD" w14:textId="77777777" w:rsidR="00F10FCF" w:rsidRPr="004D3578" w:rsidRDefault="00F10FCF" w:rsidP="00F10FCF">
      <w:pPr>
        <w:pStyle w:val="1"/>
      </w:pPr>
      <w:bookmarkStart w:id="4" w:name="_Toc129708869"/>
      <w:bookmarkStart w:id="5" w:name="_Toc175295527"/>
      <w:bookmarkStart w:id="6" w:name="_Toc157730043"/>
      <w:r w:rsidRPr="004D3578">
        <w:t>2</w:t>
      </w:r>
      <w:r w:rsidRPr="004D3578">
        <w:tab/>
        <w:t>References</w:t>
      </w:r>
      <w:bookmarkEnd w:id="4"/>
      <w:bookmarkEnd w:id="5"/>
    </w:p>
    <w:p w14:paraId="3147B498" w14:textId="77777777" w:rsidR="00F10FCF" w:rsidRPr="004D3578" w:rsidRDefault="00F10FCF" w:rsidP="00F10FCF">
      <w:r w:rsidRPr="004D3578">
        <w:t>The following documents contain provisions which, through reference in this text, constitute provisions of the present document.</w:t>
      </w:r>
    </w:p>
    <w:p w14:paraId="26E80941" w14:textId="77777777" w:rsidR="00F10FCF" w:rsidRPr="004D3578" w:rsidRDefault="00F10FCF" w:rsidP="00F10FCF">
      <w:pPr>
        <w:pStyle w:val="B1"/>
      </w:pPr>
      <w:r>
        <w:t>-</w:t>
      </w:r>
      <w:r>
        <w:tab/>
      </w:r>
      <w:r w:rsidRPr="004D3578">
        <w:t>References are either specific (identified by date of publication, edition number, version number, etc.) or non</w:t>
      </w:r>
      <w:r w:rsidRPr="004D3578">
        <w:noBreakHyphen/>
        <w:t>specific.</w:t>
      </w:r>
    </w:p>
    <w:p w14:paraId="2EB7DAE1" w14:textId="77777777" w:rsidR="00F10FCF" w:rsidRPr="004D3578" w:rsidRDefault="00F10FCF" w:rsidP="00F10FCF">
      <w:pPr>
        <w:pStyle w:val="B1"/>
      </w:pPr>
      <w:r>
        <w:t>-</w:t>
      </w:r>
      <w:r>
        <w:tab/>
      </w:r>
      <w:r w:rsidRPr="004D3578">
        <w:t>For a specific reference, subsequent revisions do not apply.</w:t>
      </w:r>
    </w:p>
    <w:p w14:paraId="5E54C287" w14:textId="77777777" w:rsidR="00F10FCF" w:rsidRPr="004D3578" w:rsidRDefault="00F10FCF" w:rsidP="00F10FCF">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4B7983F" w14:textId="77777777" w:rsidR="00F10FCF" w:rsidRPr="004D3578" w:rsidRDefault="00F10FCF" w:rsidP="00F10FCF">
      <w:pPr>
        <w:pStyle w:val="EX"/>
      </w:pPr>
      <w:r w:rsidRPr="004D3578">
        <w:t>[1]</w:t>
      </w:r>
      <w:r w:rsidRPr="004D3578">
        <w:tab/>
        <w:t>3GPP TR 21.905: "Vocabulary for 3GPP Specifications".</w:t>
      </w:r>
    </w:p>
    <w:p w14:paraId="4258959C" w14:textId="77777777" w:rsidR="00F10FCF" w:rsidRDefault="00F10FCF" w:rsidP="00F10FCF">
      <w:pPr>
        <w:pStyle w:val="EX"/>
      </w:pPr>
      <w:r>
        <w:t>[2]</w:t>
      </w:r>
      <w:r>
        <w:tab/>
        <w:t>3GPP TR 22.856: “Feasibility Study on Localized Mobile Metaverse Services”</w:t>
      </w:r>
    </w:p>
    <w:p w14:paraId="5B704ABA" w14:textId="77777777" w:rsidR="00F10FCF" w:rsidRDefault="00F10FCF" w:rsidP="00F10FCF">
      <w:pPr>
        <w:pStyle w:val="EX"/>
      </w:pPr>
      <w:r>
        <w:t>[3]</w:t>
      </w:r>
      <w:r>
        <w:tab/>
        <w:t>ISO/IEC 23090-14:2023, Information Technology – Coded Representation of Immersive Media – Part 14: MPEG Scene Description.</w:t>
      </w:r>
    </w:p>
    <w:p w14:paraId="7DEF9F3A" w14:textId="77777777" w:rsidR="00F10FCF" w:rsidRDefault="00F10FCF" w:rsidP="00F10FCF">
      <w:pPr>
        <w:pStyle w:val="EX"/>
        <w:ind w:left="284" w:firstLine="0"/>
      </w:pPr>
      <w:r w:rsidRPr="004D3578">
        <w:t>[</w:t>
      </w:r>
      <w:r>
        <w:t>4</w:t>
      </w:r>
      <w:r w:rsidRPr="004D3578">
        <w:t>]</w:t>
      </w:r>
      <w:r>
        <w:tab/>
      </w:r>
      <w:r>
        <w:tab/>
      </w:r>
      <w:r>
        <w:tab/>
      </w:r>
      <w:r>
        <w:tab/>
      </w:r>
      <w:r>
        <w:tab/>
      </w:r>
      <w:r w:rsidRPr="00AE0828">
        <w:t>AFLW (Annotated Facial Landmarks in the Wild)</w:t>
      </w:r>
      <w:r>
        <w:t xml:space="preserve">, accessible here:  </w:t>
      </w:r>
      <w:hyperlink r:id="rId14" w:history="1">
        <w:r w:rsidRPr="00837197">
          <w:t>https://paperswithcode.com/dataset/aflw</w:t>
        </w:r>
      </w:hyperlink>
      <w:r>
        <w:t xml:space="preserve">, </w:t>
      </w:r>
      <w:r w:rsidRPr="00AB2A35">
        <w:t>January 20</w:t>
      </w:r>
      <w:r>
        <w:t>24.</w:t>
      </w:r>
    </w:p>
    <w:p w14:paraId="6CBC7638" w14:textId="77777777" w:rsidR="00F10FCF" w:rsidRDefault="00F10FCF" w:rsidP="00F10FCF">
      <w:pPr>
        <w:pStyle w:val="EX"/>
        <w:ind w:left="284" w:firstLine="0"/>
      </w:pPr>
      <w:r w:rsidRPr="004D3578">
        <w:t>[</w:t>
      </w:r>
      <w:r>
        <w:t>5</w:t>
      </w:r>
      <w:r w:rsidRPr="004D3578">
        <w:t>]</w:t>
      </w:r>
      <w:r>
        <w:tab/>
        <w:t xml:space="preserve"> </w:t>
      </w:r>
      <w:r>
        <w:tab/>
      </w:r>
      <w:r>
        <w:tab/>
      </w:r>
      <w:r>
        <w:tab/>
      </w:r>
      <w:r>
        <w:tab/>
      </w:r>
      <w:r w:rsidRPr="00122123">
        <w:rPr>
          <w:rFonts w:hint="eastAsia"/>
        </w:rPr>
        <w:t>The LFPW (Labeled Face Parts in the Wild)</w:t>
      </w:r>
      <w:r w:rsidRPr="004F3C68">
        <w:rPr>
          <w:rFonts w:ascii="MS Mincho" w:eastAsia="MS Mincho" w:hAnsi="MS Mincho" w:cs="MS Mincho" w:hint="eastAsia"/>
        </w:rPr>
        <w:t>，</w:t>
      </w:r>
      <w:r>
        <w:t xml:space="preserve">accessible here: </w:t>
      </w:r>
      <w:hyperlink r:id="rId15" w:history="1">
        <w:r w:rsidRPr="00837197">
          <w:t>https://paperswithcode.com/dataset/lfpw</w:t>
        </w:r>
      </w:hyperlink>
      <w:r>
        <w:rPr>
          <w:rFonts w:hint="eastAsia"/>
        </w:rPr>
        <w:t>,</w:t>
      </w:r>
      <w:r>
        <w:t xml:space="preserve"> </w:t>
      </w:r>
      <w:r w:rsidRPr="00122123">
        <w:rPr>
          <w:rFonts w:hint="eastAsia"/>
        </w:rPr>
        <w:t>July 2023</w:t>
      </w:r>
    </w:p>
    <w:p w14:paraId="15102FD1" w14:textId="77777777" w:rsidR="00F10FCF" w:rsidRPr="00A4598E" w:rsidRDefault="00F10FCF" w:rsidP="00F10FCF">
      <w:pPr>
        <w:pStyle w:val="EX"/>
        <w:ind w:left="284" w:firstLine="0"/>
      </w:pPr>
      <w:r>
        <w:lastRenderedPageBreak/>
        <w:t xml:space="preserve">[6] </w:t>
      </w:r>
      <w:r>
        <w:tab/>
      </w:r>
      <w:r>
        <w:tab/>
      </w:r>
      <w:r>
        <w:tab/>
      </w:r>
      <w:r>
        <w:tab/>
      </w:r>
      <w:r>
        <w:tab/>
      </w:r>
      <w:r w:rsidRPr="00154B27">
        <w:rPr>
          <w:rFonts w:hint="eastAsia"/>
        </w:rPr>
        <w:t xml:space="preserve">WFLW (Wider Facial Landmark in the Wild),   </w:t>
      </w:r>
      <w:r>
        <w:t xml:space="preserve">accessible here: </w:t>
      </w:r>
      <w:hyperlink r:id="rId16" w:history="1">
        <w:r w:rsidRPr="00837197">
          <w:t>https://paperswithcode.com/dataset/wflw</w:t>
        </w:r>
      </w:hyperlink>
      <w:r w:rsidRPr="004F3C68">
        <w:rPr>
          <w:rFonts w:ascii="MS Mincho" w:eastAsia="MS Mincho" w:hAnsi="MS Mincho" w:cs="MS Mincho" w:hint="eastAsia"/>
        </w:rPr>
        <w:t>，</w:t>
      </w:r>
      <w:r>
        <w:rPr>
          <w:rFonts w:hint="eastAsia"/>
        </w:rPr>
        <w:t xml:space="preserve"> </w:t>
      </w:r>
      <w:r w:rsidRPr="00154B27">
        <w:rPr>
          <w:rFonts w:hint="eastAsia"/>
        </w:rPr>
        <w:t>November 2023</w:t>
      </w:r>
    </w:p>
    <w:p w14:paraId="290726F0" w14:textId="77777777" w:rsidR="00F10FCF" w:rsidRDefault="00F10FCF" w:rsidP="00F10FCF">
      <w:pPr>
        <w:pStyle w:val="EX"/>
      </w:pPr>
      <w:r>
        <w:t>[7]</w:t>
      </w:r>
      <w:r>
        <w:tab/>
      </w:r>
      <w:r>
        <w:tab/>
      </w:r>
      <w:r w:rsidRPr="00D302A9">
        <w:t>WG03N1316, “Procedures and Test Formats for Avatar Representation Formats as part of MPEG-I”, MPEG#147, Sapporo, Japan, July 2024.</w:t>
      </w:r>
    </w:p>
    <w:p w14:paraId="126DA001" w14:textId="77777777" w:rsidR="00F10FCF" w:rsidRDefault="00F10FCF" w:rsidP="00F10FCF">
      <w:pPr>
        <w:pStyle w:val="EX"/>
      </w:pPr>
      <w:r w:rsidRPr="002A455E">
        <w:rPr>
          <w:rFonts w:hint="eastAsia"/>
          <w:lang w:val="de-DE"/>
        </w:rPr>
        <w:t>[</w:t>
      </w:r>
      <w:r w:rsidRPr="002A455E">
        <w:rPr>
          <w:lang w:val="de-DE"/>
        </w:rPr>
        <w:t>8</w:t>
      </w:r>
      <w:r w:rsidRPr="002A455E">
        <w:rPr>
          <w:rFonts w:hint="eastAsia"/>
          <w:lang w:val="de-DE"/>
        </w:rPr>
        <w:t>]</w:t>
      </w:r>
      <w:r w:rsidRPr="002A455E">
        <w:rPr>
          <w:rFonts w:hint="eastAsia"/>
          <w:lang w:val="de-DE"/>
        </w:rPr>
        <w:tab/>
      </w:r>
      <w:r w:rsidRPr="002A455E">
        <w:rPr>
          <w:rFonts w:hint="eastAsia"/>
          <w:lang w:val="de-DE"/>
        </w:rPr>
        <w:tab/>
        <w:t xml:space="preserve">Wang, Feng, Hang Zhou, Han Fang, Xiaojuan Dong, Weiming Zhang, Xi Yang and Nenghai Yu. </w:t>
      </w:r>
      <w:r>
        <w:rPr>
          <w:rFonts w:hint="eastAsia"/>
        </w:rPr>
        <w:t>“</w:t>
      </w:r>
      <w:r>
        <w:rPr>
          <w:rFonts w:hint="eastAsia"/>
        </w:rPr>
        <w:t>Deep 3D mesh watermarking with self-adaptive robustness.</w:t>
      </w:r>
      <w:r>
        <w:rPr>
          <w:rFonts w:hint="eastAsia"/>
        </w:rPr>
        <w:t>”</w:t>
      </w:r>
      <w:r>
        <w:rPr>
          <w:rFonts w:hint="eastAsia"/>
        </w:rPr>
        <w:t> </w:t>
      </w:r>
      <w:r w:rsidRPr="00D302A9">
        <w:rPr>
          <w:rFonts w:hint="eastAsia"/>
        </w:rPr>
        <w:t>Cybersecurity</w:t>
      </w:r>
      <w:r>
        <w:rPr>
          <w:rFonts w:hint="eastAsia"/>
        </w:rPr>
        <w:t> 5 (2021): n. pag.</w:t>
      </w:r>
    </w:p>
    <w:p w14:paraId="129FFF89" w14:textId="77777777" w:rsidR="00F10FCF" w:rsidRDefault="00F10FCF" w:rsidP="00F10FCF">
      <w:pPr>
        <w:pStyle w:val="EX"/>
      </w:pPr>
      <w:r w:rsidRPr="00D302A9">
        <w:rPr>
          <w:rFonts w:hint="eastAsia"/>
        </w:rPr>
        <w:t>[</w:t>
      </w:r>
      <w:r w:rsidRPr="00D302A9">
        <w:t>9</w:t>
      </w:r>
      <w:r w:rsidRPr="00D302A9">
        <w:rPr>
          <w:rFonts w:hint="eastAsia"/>
        </w:rPr>
        <w:t>]</w:t>
      </w:r>
      <w:r w:rsidRPr="00D302A9">
        <w:rPr>
          <w:rFonts w:hint="eastAsia"/>
        </w:rPr>
        <w:tab/>
      </w:r>
      <w:r w:rsidRPr="00D302A9">
        <w:rPr>
          <w:rFonts w:hint="eastAsia"/>
        </w:rPr>
        <w:tab/>
      </w:r>
      <w:r w:rsidRPr="00D302A9">
        <w:t>Zhu, Xingyu, et al. "Rethinking Mesh Watermark: Towards Highly Robust and Adaptable Deep 3D Mesh Watermarking." Proceedings of the AAAI Conference on Artificial Inte</w:t>
      </w:r>
      <w:r>
        <w:rPr>
          <w:rFonts w:hint="eastAsia"/>
        </w:rPr>
        <w:t>lligence. Vol. 38. No. 7. 2024.</w:t>
      </w:r>
    </w:p>
    <w:p w14:paraId="1F1AF4F3" w14:textId="77777777" w:rsidR="00F10FCF" w:rsidRDefault="00F10FCF" w:rsidP="00F10FCF">
      <w:pPr>
        <w:pStyle w:val="EX"/>
      </w:pPr>
      <w:r w:rsidRPr="00D302A9">
        <w:rPr>
          <w:rFonts w:hint="eastAsia"/>
        </w:rPr>
        <w:t>[</w:t>
      </w:r>
      <w:r w:rsidRPr="00D302A9">
        <w:t>10</w:t>
      </w:r>
      <w:r w:rsidRPr="00D302A9">
        <w:rPr>
          <w:rFonts w:hint="eastAsia"/>
        </w:rPr>
        <w:t>]</w:t>
      </w:r>
      <w:r w:rsidRPr="00D302A9">
        <w:rPr>
          <w:rFonts w:hint="eastAsia"/>
        </w:rPr>
        <w:tab/>
      </w:r>
      <w:r w:rsidRPr="00D302A9">
        <w:rPr>
          <w:rFonts w:hint="eastAsia"/>
        </w:rPr>
        <w:tab/>
      </w:r>
      <w:r>
        <w:rPr>
          <w:rFonts w:hint="eastAsia"/>
        </w:rPr>
        <w:t>Narendra, Modigari, et al. "Levenberg</w:t>
      </w:r>
      <w:r>
        <w:rPr>
          <w:rFonts w:hint="eastAsia"/>
        </w:rPr>
        <w:t>–</w:t>
      </w:r>
      <w:r>
        <w:rPr>
          <w:rFonts w:hint="eastAsia"/>
        </w:rPr>
        <w:t>Marquardt deep neural watermarking for 3D mesh using nearest centroid salient point learning." Scientific Reports 14.1 (2024): 6942.</w:t>
      </w:r>
    </w:p>
    <w:p w14:paraId="508531EF" w14:textId="77777777" w:rsidR="0042258A" w:rsidRPr="00F10FCF" w:rsidRDefault="0042258A" w:rsidP="0042258A">
      <w:pPr>
        <w:pStyle w:val="EX"/>
        <w:rPr>
          <w:ins w:id="7" w:author="HW" w:date="2024-12-26T11:51:00Z"/>
        </w:rPr>
      </w:pPr>
      <w:ins w:id="8" w:author="HW" w:date="2024-12-26T11:51:00Z">
        <w:r>
          <w:rPr>
            <w:rFonts w:hint="eastAsia"/>
            <w:lang w:eastAsia="zh-CN"/>
          </w:rPr>
          <w:t>[</w:t>
        </w:r>
        <w:r>
          <w:rPr>
            <w:lang w:eastAsia="zh-CN"/>
          </w:rPr>
          <w:t>11]</w:t>
        </w:r>
        <w:r>
          <w:rPr>
            <w:lang w:eastAsia="zh-CN"/>
          </w:rPr>
          <w:tab/>
        </w:r>
        <w:r>
          <w:t>3GPP TS 23.228: "IP Multimedia Subsystem (IMS); Stage 2".</w:t>
        </w:r>
      </w:ins>
    </w:p>
    <w:p w14:paraId="328624A6" w14:textId="0EF40C49" w:rsidR="00F10FCF" w:rsidRPr="0042258A" w:rsidRDefault="00F10FCF" w:rsidP="00F10FCF"/>
    <w:p w14:paraId="09697402" w14:textId="0A36A338" w:rsidR="00A919FC" w:rsidRDefault="00F10FCF" w:rsidP="00F10FC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2</w:t>
      </w:r>
      <w:r>
        <w:rPr>
          <w:rFonts w:ascii="Arial" w:hAnsi="Arial" w:cs="Arial"/>
          <w:color w:val="0000FF"/>
          <w:sz w:val="28"/>
          <w:szCs w:val="28"/>
          <w:vertAlign w:val="superscript"/>
          <w:lang w:val="en-US"/>
        </w:rPr>
        <w:t>nd</w:t>
      </w:r>
      <w:r>
        <w:rPr>
          <w:rFonts w:ascii="Arial" w:hAnsi="Arial" w:cs="Arial"/>
          <w:color w:val="0000FF"/>
          <w:sz w:val="28"/>
          <w:szCs w:val="28"/>
          <w:lang w:val="en-US"/>
        </w:rPr>
        <w:t xml:space="preserve"> </w:t>
      </w:r>
      <w:r w:rsidRPr="006B5418">
        <w:rPr>
          <w:rFonts w:ascii="Arial" w:hAnsi="Arial" w:cs="Arial"/>
          <w:color w:val="0000FF"/>
          <w:sz w:val="28"/>
          <w:szCs w:val="28"/>
          <w:lang w:val="en-US"/>
        </w:rPr>
        <w:t>Change</w:t>
      </w:r>
      <w:r w:rsidR="00A919FC" w:rsidRPr="006B5418">
        <w:rPr>
          <w:rFonts w:ascii="Arial" w:hAnsi="Arial" w:cs="Arial"/>
          <w:color w:val="0000FF"/>
          <w:sz w:val="28"/>
          <w:szCs w:val="28"/>
          <w:lang w:val="en-US"/>
        </w:rPr>
        <w:t xml:space="preserve"> * * * *</w:t>
      </w:r>
    </w:p>
    <w:p w14:paraId="39FAA0CB" w14:textId="4C2E446C" w:rsidR="00F10FCF" w:rsidRPr="00A26103" w:rsidRDefault="00C15290" w:rsidP="00F10FC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w:t>
      </w:r>
      <w:r w:rsidRPr="007543B9">
        <w:rPr>
          <w:rFonts w:ascii="Arial" w:hAnsi="Arial" w:cs="Arial"/>
          <w:color w:val="0000FF"/>
          <w:sz w:val="28"/>
          <w:szCs w:val="28"/>
          <w:highlight w:val="yellow"/>
          <w:lang w:val="en-US"/>
        </w:rPr>
        <w:t>ALL TEXT IS NEW</w:t>
      </w:r>
      <w:r w:rsidR="00A919FC" w:rsidRPr="007543B9">
        <w:rPr>
          <w:rFonts w:ascii="Arial" w:hAnsi="Arial" w:cs="Arial"/>
          <w:color w:val="0000FF"/>
          <w:sz w:val="28"/>
          <w:szCs w:val="28"/>
          <w:highlight w:val="yellow"/>
          <w:lang w:val="en-US"/>
        </w:rPr>
        <w:t xml:space="preserve"> to TR</w:t>
      </w:r>
      <w:r w:rsidR="00194A87" w:rsidRPr="007543B9">
        <w:rPr>
          <w:rFonts w:ascii="Arial" w:hAnsi="Arial" w:cs="Arial"/>
          <w:color w:val="0000FF"/>
          <w:sz w:val="28"/>
          <w:szCs w:val="28"/>
          <w:highlight w:val="yellow"/>
          <w:lang w:val="en-US"/>
        </w:rPr>
        <w:t>,</w:t>
      </w:r>
      <w:r w:rsidR="00A919FC" w:rsidRPr="007543B9">
        <w:rPr>
          <w:rFonts w:ascii="Arial" w:hAnsi="Arial" w:cs="Arial"/>
          <w:color w:val="0000FF"/>
          <w:sz w:val="28"/>
          <w:szCs w:val="28"/>
          <w:highlight w:val="yellow"/>
          <w:lang w:val="en-US"/>
        </w:rPr>
        <w:t xml:space="preserve"> </w:t>
      </w:r>
      <w:r w:rsidR="00DC3C12">
        <w:rPr>
          <w:rFonts w:ascii="Arial" w:hAnsi="Arial" w:cs="Arial"/>
          <w:color w:val="0000FF"/>
          <w:sz w:val="28"/>
          <w:szCs w:val="28"/>
          <w:highlight w:val="yellow"/>
          <w:lang w:val="en-US"/>
        </w:rPr>
        <w:t xml:space="preserve">the </w:t>
      </w:r>
      <w:r w:rsidR="00A919FC" w:rsidRPr="007543B9">
        <w:rPr>
          <w:rFonts w:ascii="Arial" w:hAnsi="Arial" w:cs="Arial"/>
          <w:color w:val="0000FF"/>
          <w:sz w:val="28"/>
          <w:szCs w:val="28"/>
          <w:highlight w:val="yellow"/>
          <w:lang w:val="en-US"/>
        </w:rPr>
        <w:t>revision mark</w:t>
      </w:r>
      <w:r w:rsidR="00DC3C12">
        <w:rPr>
          <w:rFonts w:ascii="Arial" w:hAnsi="Arial" w:cs="Arial"/>
          <w:color w:val="0000FF"/>
          <w:sz w:val="28"/>
          <w:szCs w:val="28"/>
          <w:highlight w:val="yellow"/>
          <w:lang w:val="en-US"/>
        </w:rPr>
        <w:t>s are</w:t>
      </w:r>
      <w:r w:rsidR="00A919FC" w:rsidRPr="007543B9">
        <w:rPr>
          <w:rFonts w:ascii="Arial" w:hAnsi="Arial" w:cs="Arial"/>
          <w:color w:val="0000FF"/>
          <w:sz w:val="28"/>
          <w:szCs w:val="28"/>
          <w:highlight w:val="yellow"/>
          <w:lang w:val="en-US"/>
        </w:rPr>
        <w:t xml:space="preserve"> based on the latest PD</w:t>
      </w:r>
      <w:r>
        <w:rPr>
          <w:rFonts w:ascii="Arial" w:hAnsi="Arial" w:cs="Arial"/>
          <w:color w:val="0000FF"/>
          <w:sz w:val="28"/>
          <w:szCs w:val="28"/>
          <w:lang w:val="en-US"/>
        </w:rPr>
        <w:t>)</w:t>
      </w:r>
    </w:p>
    <w:p w14:paraId="438803A8" w14:textId="77777777" w:rsidR="00F10FCF" w:rsidRPr="00F10FCF" w:rsidRDefault="00F10FCF" w:rsidP="00F10FCF"/>
    <w:bookmarkEnd w:id="6"/>
    <w:p w14:paraId="1C3F9335" w14:textId="77777777" w:rsidR="006A25F2" w:rsidRDefault="006A25F2" w:rsidP="006A25F2">
      <w:pPr>
        <w:pStyle w:val="3"/>
        <w:rPr>
          <w:lang w:eastAsia="en-GB"/>
        </w:rPr>
      </w:pPr>
      <w:r>
        <w:rPr>
          <w:lang w:eastAsia="en-GB"/>
        </w:rPr>
        <w:t>8.6.1</w:t>
      </w:r>
      <w:r>
        <w:rPr>
          <w:lang w:eastAsia="en-GB"/>
        </w:rPr>
        <w:tab/>
        <w:t>Architecture Mapping</w:t>
      </w:r>
    </w:p>
    <w:p w14:paraId="1E6119F4" w14:textId="77777777" w:rsidR="00A26BF5" w:rsidRDefault="00A26BF5" w:rsidP="00711C43">
      <w:pPr>
        <w:rPr>
          <w:noProof/>
        </w:rPr>
      </w:pPr>
    </w:p>
    <w:p w14:paraId="4E68DFF9" w14:textId="4E959A1E" w:rsidR="006A25F2" w:rsidRDefault="00A26BF5" w:rsidP="00711C43">
      <w:pPr>
        <w:rPr>
          <w:lang w:eastAsia="en-GB"/>
        </w:rPr>
      </w:pPr>
      <w:del w:id="9" w:author="HW" w:date="2025-01-10T10:49:00Z">
        <w:r w:rsidDel="00A26BF5">
          <w:rPr>
            <w:noProof/>
          </w:rPr>
          <w:object w:dxaOrig="10095" w:dyaOrig="9255" w14:anchorId="2E3164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05pt;height:463.05pt" o:ole="">
              <v:imagedata r:id="rId17" o:title=""/>
            </v:shape>
            <o:OLEObject Type="Embed" ProgID="Visio.Drawing.15" ShapeID="_x0000_i1025" DrawAspect="Content" ObjectID="_1801405325" r:id="rId18"/>
          </w:object>
        </w:r>
      </w:del>
      <w:ins w:id="10" w:author="HW" w:date="2025-01-10T10:38:00Z">
        <w:del w:id="11" w:author="HW_r01" w:date="2025-01-26T09:54:00Z">
          <w:r w:rsidR="00711C43" w:rsidDel="00B12BB2">
            <w:rPr>
              <w:noProof/>
            </w:rPr>
            <w:object w:dxaOrig="10065" w:dyaOrig="9225" w14:anchorId="5D6DA7E1">
              <v:shape id="_x0000_i1026" type="#_x0000_t75" alt="" style="width:505pt;height:461.1pt" o:ole="">
                <v:imagedata r:id="rId19" o:title=""/>
              </v:shape>
              <o:OLEObject Type="Embed" ProgID="Visio.Drawing.15" ShapeID="_x0000_i1026" DrawAspect="Content" ObjectID="_1801405326" r:id="rId20"/>
            </w:object>
          </w:r>
        </w:del>
      </w:ins>
      <w:ins w:id="12" w:author="HW_r01" w:date="2025-01-26T09:54:00Z">
        <w:r w:rsidR="00B12BB2" w:rsidRPr="00B12BB2">
          <w:t xml:space="preserve"> </w:t>
        </w:r>
      </w:ins>
      <w:ins w:id="13" w:author="HW_r01" w:date="2025-01-26T09:54:00Z">
        <w:del w:id="14" w:author="HW_r02" w:date="2025-02-18T17:17:00Z">
          <w:r w:rsidR="00B12BB2" w:rsidDel="0036604A">
            <w:object w:dxaOrig="9120" w:dyaOrig="8506" w14:anchorId="295BCD85">
              <v:shape id="_x0000_i1027" type="#_x0000_t75" style="width:456.15pt;height:425.1pt" o:ole="">
                <v:imagedata r:id="rId21" o:title=""/>
              </v:shape>
              <o:OLEObject Type="Embed" ProgID="Visio.Drawing.15" ShapeID="_x0000_i1027" DrawAspect="Content" ObjectID="_1801405327" r:id="rId22"/>
            </w:object>
          </w:r>
        </w:del>
      </w:ins>
      <w:ins w:id="15" w:author="HW_r02" w:date="2025-02-18T17:18:00Z">
        <w:r w:rsidR="0036604A">
          <w:object w:dxaOrig="8955" w:dyaOrig="8506" w14:anchorId="54CCC45A">
            <v:shape id="_x0000_i1028" type="#_x0000_t75" style="width:447.8pt;height:425.1pt" o:ole="">
              <v:imagedata r:id="rId23" o:title=""/>
            </v:shape>
            <o:OLEObject Type="Embed" ProgID="Visio.Drawing.15" ShapeID="_x0000_i1028" DrawAspect="Content" ObjectID="_1801405328" r:id="rId24"/>
          </w:object>
        </w:r>
      </w:ins>
    </w:p>
    <w:p w14:paraId="28653491" w14:textId="12088597" w:rsidR="006A25F2" w:rsidRPr="0042258A" w:rsidRDefault="006A25F2" w:rsidP="006A25F2">
      <w:pPr>
        <w:jc w:val="center"/>
        <w:rPr>
          <w:b/>
          <w:bCs/>
          <w:lang w:val="en-US"/>
        </w:rPr>
      </w:pPr>
      <w:r w:rsidRPr="0042258A">
        <w:rPr>
          <w:b/>
          <w:bCs/>
          <w:lang w:val="en-US"/>
        </w:rPr>
        <w:t xml:space="preserve">Figure </w:t>
      </w:r>
      <w:r w:rsidR="00AA0367" w:rsidRPr="0042258A">
        <w:rPr>
          <w:b/>
          <w:bCs/>
          <w:lang w:val="en-US"/>
        </w:rPr>
        <w:t>13</w:t>
      </w:r>
      <w:ins w:id="16" w:author="HW" w:date="2024-12-26T11:59:00Z">
        <w:r w:rsidR="00B55A32">
          <w:rPr>
            <w:b/>
            <w:bCs/>
            <w:lang w:val="en-US"/>
          </w:rPr>
          <w:t>-1</w:t>
        </w:r>
      </w:ins>
      <w:r w:rsidRPr="0042258A">
        <w:rPr>
          <w:b/>
          <w:bCs/>
        </w:rPr>
        <w:t>:</w:t>
      </w:r>
      <w:r w:rsidRPr="0042258A">
        <w:rPr>
          <w:b/>
          <w:bCs/>
          <w:lang w:val="en-US"/>
        </w:rPr>
        <w:t xml:space="preserve"> Mapping Avatar Functions to IMS</w:t>
      </w:r>
      <w:r w:rsidR="00A117C3" w:rsidRPr="0042258A">
        <w:rPr>
          <w:b/>
          <w:bCs/>
          <w:lang w:val="en-US"/>
        </w:rPr>
        <w:t xml:space="preserve"> DC</w:t>
      </w:r>
      <w:r w:rsidRPr="0042258A">
        <w:rPr>
          <w:b/>
          <w:bCs/>
          <w:lang w:val="en-US"/>
        </w:rPr>
        <w:t xml:space="preserve"> Architecture</w:t>
      </w:r>
    </w:p>
    <w:p w14:paraId="4D9E61BC" w14:textId="02A36DF4" w:rsidR="006A25F2" w:rsidRDefault="006A25F2" w:rsidP="006A25F2">
      <w:pPr>
        <w:spacing w:after="160" w:line="259" w:lineRule="auto"/>
        <w:jc w:val="both"/>
      </w:pPr>
    </w:p>
    <w:p w14:paraId="1F22C7F9" w14:textId="77777777" w:rsidR="00561FEA" w:rsidRDefault="00AE2832" w:rsidP="00AF157C">
      <w:pPr>
        <w:spacing w:after="160" w:line="259" w:lineRule="auto"/>
        <w:jc w:val="both"/>
        <w:rPr>
          <w:ins w:id="17" w:author="Eric Yip" w:date="2025-02-10T09:06:00Z"/>
        </w:rPr>
      </w:pPr>
      <w:r>
        <w:t>Annex AC</w:t>
      </w:r>
      <w:ins w:id="18" w:author="HW" w:date="2024-12-26T14:57:00Z">
        <w:r w:rsidR="00D44A9D">
          <w:t>.</w:t>
        </w:r>
      </w:ins>
      <w:ins w:id="19" w:author="HW" w:date="2024-12-26T11:55:00Z">
        <w:r w:rsidR="00B55A32">
          <w:t>11</w:t>
        </w:r>
      </w:ins>
      <w:r>
        <w:t xml:space="preserve"> of</w:t>
      </w:r>
      <w:r w:rsidR="0016402C">
        <w:t xml:space="preserve"> TS 23.228</w:t>
      </w:r>
      <w:r>
        <w:t xml:space="preserve"> [</w:t>
      </w:r>
      <w:del w:id="20" w:author="HW" w:date="2024-12-26T11:56:00Z">
        <w:r w:rsidDel="00B55A32">
          <w:delText>25</w:delText>
        </w:r>
      </w:del>
      <w:ins w:id="21" w:author="HW" w:date="2024-12-26T11:56:00Z">
        <w:r w:rsidR="00B55A32">
          <w:t>11</w:t>
        </w:r>
      </w:ins>
      <w:r>
        <w:t xml:space="preserve">] describes the IMS DC architecture </w:t>
      </w:r>
      <w:r w:rsidR="001B6D45">
        <w:t>for</w:t>
      </w:r>
      <w:r>
        <w:t xml:space="preserve"> avatar communication. </w:t>
      </w:r>
      <w:r w:rsidRPr="00AE2832">
        <w:t>As a supplement</w:t>
      </w:r>
      <w:r>
        <w:t xml:space="preserve"> to it, f</w:t>
      </w:r>
      <w:r w:rsidR="00AF157C">
        <w:t xml:space="preserve">igure </w:t>
      </w:r>
      <w:del w:id="22" w:author="HW" w:date="2024-12-26T12:00:00Z">
        <w:r w:rsidR="00AF157C" w:rsidDel="00B55A32">
          <w:delText>8.6.1</w:delText>
        </w:r>
      </w:del>
      <w:ins w:id="23" w:author="HW" w:date="2024-12-26T12:00:00Z">
        <w:r w:rsidR="00B55A32">
          <w:t>13</w:t>
        </w:r>
      </w:ins>
      <w:r w:rsidR="00AF157C">
        <w:t xml:space="preserve">-1 shows </w:t>
      </w:r>
      <w:r w:rsidR="00AF157C">
        <w:rPr>
          <w:lang w:eastAsia="zh-CN"/>
        </w:rPr>
        <w:t>the</w:t>
      </w:r>
      <w:r w:rsidR="00AF157C">
        <w:rPr>
          <w:rFonts w:hint="eastAsia"/>
          <w:lang w:eastAsia="zh-CN"/>
        </w:rPr>
        <w:t xml:space="preserve"> </w:t>
      </w:r>
      <w:r w:rsidR="00AF157C">
        <w:t xml:space="preserve">mapping </w:t>
      </w:r>
      <w:r w:rsidR="00AF157C">
        <w:rPr>
          <w:lang w:eastAsia="zh-CN"/>
        </w:rPr>
        <w:t>of</w:t>
      </w:r>
      <w:r w:rsidR="00AF157C">
        <w:t xml:space="preserve"> avatar functions </w:t>
      </w:r>
      <w:r>
        <w:t xml:space="preserve">which are defined in </w:t>
      </w:r>
      <w:r w:rsidR="003809DE">
        <w:t xml:space="preserve">Figure 11 of </w:t>
      </w:r>
      <w:r>
        <w:t>clause 7</w:t>
      </w:r>
      <w:r w:rsidR="009D76AF">
        <w:t xml:space="preserve"> </w:t>
      </w:r>
      <w:r w:rsidR="00AF157C">
        <w:t>to the IMS DC architecture, specifically the possible avatar functions which may be supported by the MF.</w:t>
      </w:r>
    </w:p>
    <w:p w14:paraId="38033F82" w14:textId="0ACE15B0" w:rsidR="00AF157C" w:rsidRDefault="00AF157C" w:rsidP="00AF157C">
      <w:pPr>
        <w:spacing w:after="160" w:line="259" w:lineRule="auto"/>
        <w:jc w:val="both"/>
      </w:pPr>
      <w:del w:id="24" w:author="Eric Yip" w:date="2025-02-10T09:06:00Z">
        <w:r w:rsidDel="00561FEA">
          <w:delText xml:space="preserve"> </w:delText>
        </w:r>
      </w:del>
      <w:r>
        <w:t xml:space="preserve">Note that whilst not shown in </w:t>
      </w:r>
      <w:r w:rsidR="00AA0367">
        <w:t>F</w:t>
      </w:r>
      <w:r>
        <w:t xml:space="preserve">igure </w:t>
      </w:r>
      <w:del w:id="25" w:author="HW" w:date="2024-12-26T12:00:00Z">
        <w:r w:rsidDel="00B55A32">
          <w:delText>8.6.1</w:delText>
        </w:r>
      </w:del>
      <w:ins w:id="26" w:author="HW" w:date="2024-12-26T12:00:00Z">
        <w:r w:rsidR="00B55A32">
          <w:t>13</w:t>
        </w:r>
      </w:ins>
      <w:r>
        <w:t>-1, the Animation Data Generation, Avatar Animation</w:t>
      </w:r>
      <w:r w:rsidR="00AA0367">
        <w:t>,</w:t>
      </w:r>
      <w:r>
        <w:t xml:space="preserve"> and Base Avatar Generation functions may also be part of the UE.</w:t>
      </w:r>
    </w:p>
    <w:p w14:paraId="267B68A3" w14:textId="2FDC73D5" w:rsidR="00AF157C" w:rsidRDefault="00AF157C" w:rsidP="00AF157C">
      <w:pPr>
        <w:spacing w:after="160" w:line="259" w:lineRule="auto"/>
        <w:jc w:val="both"/>
      </w:pPr>
      <w:r>
        <w:t>The generation of a Base Avatar by the Base Avatar Generation function may happen in either the UE or the MF, but Base Avatar</w:t>
      </w:r>
      <w:r w:rsidR="00182013">
        <w:t>s may also</w:t>
      </w:r>
      <w:r>
        <w:t xml:space="preserve"> already </w:t>
      </w:r>
      <w:r w:rsidR="00182013">
        <w:t xml:space="preserve">be </w:t>
      </w:r>
      <w:r>
        <w:t xml:space="preserve">available in the Avatar Storage function either in the UE or the Base Avatar Repository (BAR). Base Avatars generated by the UE or the MF may be stored into the UE or the BAR. </w:t>
      </w:r>
    </w:p>
    <w:p w14:paraId="5176FC6A" w14:textId="4030CAB9" w:rsidR="00E77317" w:rsidRDefault="00E77317" w:rsidP="00E77317">
      <w:pPr>
        <w:spacing w:after="160" w:line="259" w:lineRule="auto"/>
        <w:jc w:val="both"/>
        <w:rPr>
          <w:ins w:id="27" w:author="HW" w:date="2025-01-10T10:50:00Z"/>
          <w:lang w:eastAsia="zh-CN"/>
        </w:rPr>
      </w:pPr>
      <w:r>
        <w:rPr>
          <w:lang w:eastAsia="zh-CN"/>
        </w:rPr>
        <w:t>Depending on the possible configurations</w:t>
      </w:r>
      <w:r w:rsidR="00AA0367">
        <w:rPr>
          <w:lang w:eastAsia="zh-CN"/>
        </w:rPr>
        <w:t>,</w:t>
      </w:r>
      <w:r>
        <w:rPr>
          <w:lang w:eastAsia="zh-CN"/>
        </w:rPr>
        <w:t xml:space="preserve"> as shown in Figure 12 in clause 7, a specific avatar workflow is decided through the negotiation between the UE and the network, ultimately deciding on the need for certain avatar functions in each entity.</w:t>
      </w:r>
    </w:p>
    <w:p w14:paraId="2ADDE17E" w14:textId="55C1381E" w:rsidR="00A26BF5" w:rsidRDefault="00A26BF5" w:rsidP="00BC5E92">
      <w:pPr>
        <w:spacing w:after="160" w:line="259" w:lineRule="auto"/>
        <w:jc w:val="both"/>
      </w:pPr>
      <w:ins w:id="28" w:author="HW" w:date="2025-01-10T10:52:00Z">
        <w:r>
          <w:t>T</w:t>
        </w:r>
      </w:ins>
      <w:ins w:id="29" w:author="HW" w:date="2025-01-10T11:01:00Z">
        <w:r w:rsidR="00BC5E92">
          <w:t xml:space="preserve">he following descriptions are </w:t>
        </w:r>
      </w:ins>
      <w:ins w:id="30" w:author="HW" w:date="2025-01-10T11:02:00Z">
        <w:r w:rsidR="00BC5E92">
          <w:t>the supplements and refinements</w:t>
        </w:r>
      </w:ins>
      <w:ins w:id="31" w:author="HW" w:date="2025-01-10T10:52:00Z">
        <w:r>
          <w:t xml:space="preserve"> </w:t>
        </w:r>
      </w:ins>
      <w:ins w:id="32" w:author="HW" w:date="2025-01-10T11:02:00Z">
        <w:r w:rsidR="00BC5E92">
          <w:t>based on Annex AC.11 of TS 23.228[</w:t>
        </w:r>
      </w:ins>
      <w:ins w:id="33" w:author="HW" w:date="2025-01-10T11:03:00Z">
        <w:r w:rsidR="00BC5E92">
          <w:t>11</w:t>
        </w:r>
      </w:ins>
      <w:ins w:id="34" w:author="HW" w:date="2025-01-10T11:02:00Z">
        <w:r w:rsidR="00BC5E92">
          <w:t>]</w:t>
        </w:r>
      </w:ins>
      <w:ins w:id="35" w:author="HW" w:date="2025-01-10T10:52:00Z">
        <w:r>
          <w:t>:</w:t>
        </w:r>
      </w:ins>
    </w:p>
    <w:p w14:paraId="501858F0" w14:textId="77777777" w:rsidR="006A25F2" w:rsidRPr="00A126AB" w:rsidRDefault="006A25F2" w:rsidP="006A25F2">
      <w:pPr>
        <w:spacing w:after="160" w:line="259" w:lineRule="auto"/>
        <w:jc w:val="both"/>
        <w:rPr>
          <w:b/>
          <w:bCs/>
          <w:lang w:eastAsia="zh-CN"/>
        </w:rPr>
      </w:pPr>
      <w:r>
        <w:rPr>
          <w:b/>
          <w:bCs/>
          <w:lang w:eastAsia="zh-CN"/>
        </w:rPr>
        <w:t>BAR (Base Avatar Repository)</w:t>
      </w:r>
      <w:r w:rsidRPr="00A126AB">
        <w:rPr>
          <w:b/>
          <w:bCs/>
          <w:lang w:eastAsia="zh-CN"/>
        </w:rPr>
        <w:t>:</w:t>
      </w:r>
    </w:p>
    <w:p w14:paraId="5118E1C1" w14:textId="25A20AE1" w:rsidR="006A25F2" w:rsidRDefault="006A25F2" w:rsidP="006A25F2">
      <w:pPr>
        <w:pStyle w:val="B1"/>
      </w:pPr>
      <w:r>
        <w:t>-</w:t>
      </w:r>
      <w:r>
        <w:tab/>
      </w:r>
      <w:r w:rsidRPr="00782EE1">
        <w:rPr>
          <w:lang w:eastAsia="zh-CN"/>
        </w:rPr>
        <w:t>Avatar Storage</w:t>
      </w:r>
      <w:r w:rsidRPr="00782EE1">
        <w:t xml:space="preserve">: </w:t>
      </w:r>
      <w:r>
        <w:t>Store</w:t>
      </w:r>
      <w:r w:rsidR="00AA0367">
        <w:t>s the B</w:t>
      </w:r>
      <w:r>
        <w:t xml:space="preserve">ase </w:t>
      </w:r>
      <w:r w:rsidR="008E201D" w:rsidRPr="008E201D">
        <w:t xml:space="preserve">Avatar </w:t>
      </w:r>
      <w:r w:rsidR="004F5A02" w:rsidRPr="008E201D">
        <w:t>Representation</w:t>
      </w:r>
      <w:r w:rsidR="00AA0367">
        <w:t>s</w:t>
      </w:r>
      <w:r w:rsidR="008E201D" w:rsidRPr="008E201D">
        <w:t xml:space="preserve"> and </w:t>
      </w:r>
      <w:r w:rsidR="00AA0367">
        <w:t>their</w:t>
      </w:r>
      <w:r w:rsidR="008E201D" w:rsidRPr="008E201D">
        <w:t xml:space="preserve"> associated Avatar ID</w:t>
      </w:r>
      <w:r w:rsidR="00AA0367">
        <w:t>s</w:t>
      </w:r>
      <w:r>
        <w:t>.</w:t>
      </w:r>
      <w:r w:rsidRPr="00A126AB">
        <w:t xml:space="preserve"> </w:t>
      </w:r>
    </w:p>
    <w:p w14:paraId="593D9D78" w14:textId="053D7E1B" w:rsidR="00AF157C" w:rsidRPr="00B55A32" w:rsidRDefault="00AF157C" w:rsidP="005D0282">
      <w:pPr>
        <w:pStyle w:val="NO"/>
        <w:rPr>
          <w:szCs w:val="24"/>
        </w:rPr>
      </w:pPr>
      <w:r>
        <w:lastRenderedPageBreak/>
        <w:t>NOTE</w:t>
      </w:r>
      <w:ins w:id="36" w:author="HW_r01" w:date="2025-02-10T16:33:00Z">
        <w:r w:rsidR="009E06A4">
          <w:t>1</w:t>
        </w:r>
      </w:ins>
      <w:r>
        <w:t>: One or more Base Avatars may be stored for a user, and each Base Avatar is identified with an Avatar ID.</w:t>
      </w:r>
    </w:p>
    <w:p w14:paraId="4299788A" w14:textId="77777777" w:rsidR="006A25F2" w:rsidRDefault="006A25F2" w:rsidP="006A25F2">
      <w:pPr>
        <w:spacing w:after="160" w:line="259" w:lineRule="auto"/>
        <w:jc w:val="both"/>
      </w:pPr>
      <w:r w:rsidRPr="00A126AB">
        <w:rPr>
          <w:b/>
          <w:bCs/>
          <w:lang w:eastAsia="zh-CN"/>
        </w:rPr>
        <w:t xml:space="preserve">MF: </w:t>
      </w:r>
    </w:p>
    <w:p w14:paraId="14B20E4B" w14:textId="33B6F227" w:rsidR="006A25F2" w:rsidRDefault="006A25F2" w:rsidP="006A25F2">
      <w:pPr>
        <w:pStyle w:val="B1"/>
      </w:pPr>
      <w:r>
        <w:t>-</w:t>
      </w:r>
      <w:r>
        <w:tab/>
        <w:t>Base Avatar Generation: the MF may generate base avatar by the user input and stores the base avatar to BAR. For 3D avatar</w:t>
      </w:r>
      <w:r w:rsidR="00AA0367">
        <w:t>s</w:t>
      </w:r>
      <w:r>
        <w:t>, the base avatar may be a 3D model or an INR model. For 2D avatar</w:t>
      </w:r>
      <w:r w:rsidR="00AA0367">
        <w:t>s</w:t>
      </w:r>
      <w:r>
        <w:t xml:space="preserve">, the base avatar </w:t>
      </w:r>
      <w:r>
        <w:rPr>
          <w:lang w:val="en-US" w:eastAsia="zh-CN"/>
        </w:rPr>
        <w:t>is comprised of a DNN model and a base image/video.</w:t>
      </w:r>
    </w:p>
    <w:p w14:paraId="0DDB03A7" w14:textId="77777777" w:rsidR="006A25F2" w:rsidRDefault="006A25F2" w:rsidP="006A25F2">
      <w:pPr>
        <w:pStyle w:val="B1"/>
      </w:pPr>
      <w:r>
        <w:t>-</w:t>
      </w:r>
      <w:r>
        <w:tab/>
        <w:t xml:space="preserve">Animation Data Generation: the MF generates animation data using conventional or AI/ML technologies based on the media received from the user. </w:t>
      </w:r>
    </w:p>
    <w:p w14:paraId="2627DE2F" w14:textId="3B78B14A" w:rsidR="006A25F2" w:rsidRDefault="006A25F2" w:rsidP="006A25F2">
      <w:pPr>
        <w:pStyle w:val="B1"/>
        <w:rPr>
          <w:ins w:id="37" w:author="Eric Yip" w:date="2025-02-10T09:06:00Z"/>
        </w:rPr>
      </w:pPr>
      <w:r>
        <w:t>-</w:t>
      </w:r>
      <w:r>
        <w:tab/>
        <w:t xml:space="preserve">Avatar Animation: the MF generates or downloads the base avatar, and animates the base avatar using the received animation data. </w:t>
      </w:r>
    </w:p>
    <w:p w14:paraId="20363CD3" w14:textId="231B8882" w:rsidR="00561FEA" w:rsidRDefault="00561FEA" w:rsidP="009E06A4">
      <w:pPr>
        <w:pStyle w:val="NO"/>
      </w:pPr>
      <w:ins w:id="38" w:author="Eric Yip" w:date="2025-02-10T09:06:00Z">
        <w:r>
          <w:t>NOTE</w:t>
        </w:r>
      </w:ins>
      <w:ins w:id="39" w:author="HW_r01" w:date="2025-02-10T16:33:00Z">
        <w:r w:rsidR="009E06A4">
          <w:t>2</w:t>
        </w:r>
      </w:ins>
      <w:ins w:id="40" w:author="Eric Yip" w:date="2025-02-10T09:06:00Z">
        <w:r>
          <w:t xml:space="preserve">: </w:t>
        </w:r>
      </w:ins>
      <w:ins w:id="41" w:author="Eric Yip" w:date="2025-02-10T09:07:00Z">
        <w:r>
          <w:t xml:space="preserve">During an IMS based avatar communication, the MF may temporarily store relevant Base Avatars </w:t>
        </w:r>
      </w:ins>
      <w:ins w:id="42" w:author="Eric Yip" w:date="2025-02-10T09:08:00Z">
        <w:r>
          <w:t xml:space="preserve">in a cache </w:t>
        </w:r>
      </w:ins>
      <w:ins w:id="43" w:author="Eric Yip" w:date="2025-02-10T09:07:00Z">
        <w:r>
          <w:t>for provision to participating UEs.</w:t>
        </w:r>
      </w:ins>
    </w:p>
    <w:p w14:paraId="2A8699B4" w14:textId="31905CD4" w:rsidR="002637B4" w:rsidDel="00D67CA4" w:rsidRDefault="002637B4" w:rsidP="006A25F2">
      <w:pPr>
        <w:pStyle w:val="B1"/>
        <w:rPr>
          <w:del w:id="44" w:author="HW_r01" w:date="2025-01-24T11:19:00Z"/>
          <w:lang w:eastAsia="zh-CN"/>
        </w:rPr>
      </w:pPr>
      <w:del w:id="45" w:author="HW_r01" w:date="2025-01-24T11:19:00Z">
        <w:r w:rsidDel="00D67CA4">
          <w:delText>-</w:delText>
        </w:r>
        <w:r w:rsidDel="00D67CA4">
          <w:tab/>
        </w:r>
        <w:r w:rsidDel="00D67CA4">
          <w:rPr>
            <w:rFonts w:hint="eastAsia"/>
            <w:lang w:eastAsia="zh-CN"/>
          </w:rPr>
          <w:delText>B</w:delText>
        </w:r>
        <w:r w:rsidDel="00D67CA4">
          <w:rPr>
            <w:lang w:eastAsia="zh-CN"/>
          </w:rPr>
          <w:delText xml:space="preserve">ase Avatar Cache: </w:delText>
        </w:r>
        <w:r w:rsidDel="00D67CA4">
          <w:delText xml:space="preserve">Base Avatars generated by the UE or the MF may be stored into the UE or the BAR. During an </w:delText>
        </w:r>
        <w:r w:rsidRPr="002637B4" w:rsidDel="00D67CA4">
          <w:delText>IMS-based avatar communication</w:delText>
        </w:r>
        <w:r w:rsidDel="00D67CA4">
          <w:delText>, the MF may temporarily store relevant Base Avatars in its Base Avatar Cache for provision to participating UEs.</w:delText>
        </w:r>
      </w:del>
    </w:p>
    <w:p w14:paraId="6283739C" w14:textId="77777777" w:rsidR="006A25F2" w:rsidRPr="00A126AB" w:rsidRDefault="006A25F2" w:rsidP="006A25F2">
      <w:pPr>
        <w:spacing w:after="160" w:line="259" w:lineRule="auto"/>
        <w:jc w:val="both"/>
        <w:rPr>
          <w:b/>
          <w:bCs/>
          <w:lang w:eastAsia="zh-CN"/>
        </w:rPr>
      </w:pPr>
      <w:r w:rsidRPr="00A126AB">
        <w:rPr>
          <w:b/>
          <w:bCs/>
          <w:lang w:eastAsia="zh-CN"/>
        </w:rPr>
        <w:t>DC AS:</w:t>
      </w:r>
    </w:p>
    <w:p w14:paraId="0BB6BC9C" w14:textId="77777777" w:rsidR="006A25F2" w:rsidRDefault="006A25F2" w:rsidP="006A25F2">
      <w:pPr>
        <w:pStyle w:val="B1"/>
        <w:rPr>
          <w:lang w:eastAsia="zh-CN"/>
        </w:rPr>
      </w:pPr>
      <w:r>
        <w:t>-</w:t>
      </w:r>
      <w:r>
        <w:tab/>
        <w:t>Scene Management: supports the scene description document management. For 2D avatar, the scene description is not needed.</w:t>
      </w:r>
    </w:p>
    <w:p w14:paraId="7C6E531B" w14:textId="77777777" w:rsidR="006A25F2" w:rsidRDefault="006A25F2" w:rsidP="006A25F2">
      <w:pPr>
        <w:spacing w:after="160" w:line="259" w:lineRule="auto"/>
        <w:jc w:val="both"/>
        <w:rPr>
          <w:lang w:eastAsia="zh-CN"/>
        </w:rPr>
      </w:pPr>
    </w:p>
    <w:p w14:paraId="2F7739FB" w14:textId="75EB4112" w:rsidR="006A25F2" w:rsidRDefault="006A25F2" w:rsidP="006A25F2">
      <w:pPr>
        <w:spacing w:after="160" w:line="259" w:lineRule="auto"/>
        <w:jc w:val="both"/>
      </w:pPr>
      <w:r>
        <w:t>Through such functions, the network may assist the UE with media processing related to the creation of avatar and animation data, as well</w:t>
      </w:r>
      <w:r w:rsidR="00F8349E">
        <w:t xml:space="preserve"> as</w:t>
      </w:r>
      <w:r>
        <w:t xml:space="preserve"> the consumption of avatar data, in particular scene management/composition and rendering.</w:t>
      </w:r>
    </w:p>
    <w:p w14:paraId="0BF81FBD" w14:textId="55CEF40D" w:rsidR="006A25F2" w:rsidRDefault="006A25F2" w:rsidP="006A25F2">
      <w:pPr>
        <w:spacing w:after="160" w:line="259" w:lineRule="auto"/>
        <w:jc w:val="both"/>
      </w:pPr>
      <w:r>
        <w:t xml:space="preserve">For the support of avatar services based on the IMS </w:t>
      </w:r>
      <w:r w:rsidR="000D39C3">
        <w:t xml:space="preserve">DC </w:t>
      </w:r>
      <w:r>
        <w:t xml:space="preserve">architecture, media negotiation between the UE and </w:t>
      </w:r>
      <w:r w:rsidR="00F8349E">
        <w:t xml:space="preserve">the </w:t>
      </w:r>
      <w:r>
        <w:t>network should include aspects related to:</w:t>
      </w:r>
    </w:p>
    <w:p w14:paraId="48E64910" w14:textId="77777777" w:rsidR="006A25F2" w:rsidRDefault="006A25F2" w:rsidP="006A25F2">
      <w:pPr>
        <w:numPr>
          <w:ilvl w:val="0"/>
          <w:numId w:val="2"/>
        </w:numPr>
        <w:spacing w:after="160" w:line="259" w:lineRule="auto"/>
        <w:contextualSpacing/>
        <w:jc w:val="both"/>
      </w:pPr>
      <w:r>
        <w:t>UE capability</w:t>
      </w:r>
    </w:p>
    <w:p w14:paraId="458DB584" w14:textId="77777777" w:rsidR="006A25F2" w:rsidRDefault="006A25F2" w:rsidP="006A25F2">
      <w:pPr>
        <w:numPr>
          <w:ilvl w:val="0"/>
          <w:numId w:val="2"/>
        </w:numPr>
        <w:spacing w:after="160" w:line="259" w:lineRule="auto"/>
        <w:contextualSpacing/>
        <w:jc w:val="both"/>
      </w:pPr>
      <w:r>
        <w:t>Network capability</w:t>
      </w:r>
    </w:p>
    <w:p w14:paraId="68796676" w14:textId="77777777" w:rsidR="006A25F2" w:rsidRDefault="006A25F2" w:rsidP="006A25F2">
      <w:pPr>
        <w:rPr>
          <w:lang w:eastAsia="en-GB"/>
        </w:rPr>
      </w:pPr>
    </w:p>
    <w:p w14:paraId="145CB115" w14:textId="47BE7E7A" w:rsidR="006A25F2" w:rsidRDefault="006A25F2" w:rsidP="006A25F2">
      <w:pPr>
        <w:rPr>
          <w:lang w:eastAsia="en-GB"/>
        </w:rPr>
      </w:pPr>
      <w:r>
        <w:rPr>
          <w:lang w:eastAsia="en-GB"/>
        </w:rPr>
        <w:t xml:space="preserve">The following media interface are used for the </w:t>
      </w:r>
      <w:r w:rsidR="00182013" w:rsidRPr="00182013">
        <w:rPr>
          <w:lang w:eastAsia="en-GB"/>
        </w:rPr>
        <w:t>IMS-based avatar communication services</w:t>
      </w:r>
      <w:r>
        <w:rPr>
          <w:lang w:eastAsia="en-GB"/>
        </w:rPr>
        <w:t>.</w:t>
      </w:r>
    </w:p>
    <w:p w14:paraId="4BD0FAB3" w14:textId="710CE56C" w:rsidR="004E0E2B" w:rsidRDefault="006A25F2" w:rsidP="006A25F2">
      <w:pPr>
        <w:pStyle w:val="B1"/>
        <w:rPr>
          <w:lang w:eastAsia="en-GB"/>
        </w:rPr>
      </w:pPr>
      <w:r>
        <w:rPr>
          <w:lang w:eastAsia="en-GB"/>
        </w:rPr>
        <w:t>-</w:t>
      </w:r>
      <w:r>
        <w:rPr>
          <w:lang w:eastAsia="en-GB"/>
        </w:rPr>
        <w:tab/>
      </w:r>
      <w:del w:id="46" w:author="HW" w:date="2024-12-26T15:08:00Z">
        <w:r w:rsidDel="008E3FED">
          <w:rPr>
            <w:lang w:eastAsia="en-GB"/>
          </w:rPr>
          <w:delText>MDC4</w:delText>
        </w:r>
      </w:del>
      <w:ins w:id="47" w:author="HW" w:date="2024-12-26T15:08:00Z">
        <w:r w:rsidR="008E3FED">
          <w:rPr>
            <w:lang w:eastAsia="en-GB"/>
          </w:rPr>
          <w:t>MDC2</w:t>
        </w:r>
      </w:ins>
      <w:r>
        <w:rPr>
          <w:lang w:eastAsia="en-GB"/>
        </w:rPr>
        <w:t>: Reference point of Avatar representation downloading between MF and BAR.</w:t>
      </w:r>
    </w:p>
    <w:p w14:paraId="6044C436" w14:textId="49283232" w:rsidR="00E77317" w:rsidDel="00B55A32" w:rsidRDefault="00E77317" w:rsidP="006A25F2">
      <w:pPr>
        <w:pStyle w:val="B1"/>
        <w:rPr>
          <w:del w:id="48" w:author="HW" w:date="2024-12-26T12:02:00Z"/>
          <w:lang w:eastAsia="en-GB"/>
        </w:rPr>
      </w:pPr>
    </w:p>
    <w:p w14:paraId="65507990" w14:textId="217AB77A" w:rsidR="00E77317" w:rsidRPr="009A2799" w:rsidDel="00B55A32" w:rsidRDefault="00E77317" w:rsidP="00E77317">
      <w:pPr>
        <w:pStyle w:val="EditorsNote"/>
        <w:rPr>
          <w:del w:id="49" w:author="HW" w:date="2024-12-26T12:02:00Z"/>
        </w:rPr>
      </w:pPr>
      <w:del w:id="50" w:author="HW" w:date="2024-12-26T12:02:00Z">
        <w:r w:rsidRPr="009A2799" w:rsidDel="00B55A32">
          <w:rPr>
            <w:b/>
          </w:rPr>
          <w:delText>Editor’s note:</w:delText>
        </w:r>
        <w:r w:rsidRPr="009A2799" w:rsidDel="00B55A32">
          <w:delText xml:space="preserve"> </w:delText>
        </w:r>
        <w:r w:rsidRPr="00E77317" w:rsidDel="00B55A32">
          <w:delText xml:space="preserve">this section </w:delText>
        </w:r>
        <w:r w:rsidR="004F5A02" w:rsidDel="00B55A32">
          <w:delText>need</w:delText>
        </w:r>
        <w:r w:rsidR="00182013" w:rsidDel="00B55A32">
          <w:delText>s</w:delText>
        </w:r>
        <w:r w:rsidR="004F5A02" w:rsidDel="00B55A32">
          <w:delText xml:space="preserve"> to </w:delText>
        </w:r>
        <w:r w:rsidRPr="00E77317" w:rsidDel="00B55A32">
          <w:delText>be revisited after SA2 finalizes their relevant work</w:delText>
        </w:r>
        <w:r w:rsidDel="00B55A32">
          <w:delText xml:space="preserve"> to ensure the consistency of the avatar functions mapping to the IMS DC architecture</w:delText>
        </w:r>
        <w:r w:rsidRPr="009A2799" w:rsidDel="00B55A32">
          <w:delText>.</w:delText>
        </w:r>
      </w:del>
    </w:p>
    <w:p w14:paraId="261A7531" w14:textId="77777777" w:rsidR="00E77317" w:rsidRPr="006A25F2" w:rsidRDefault="00E77317" w:rsidP="00B55A32">
      <w:pPr>
        <w:pStyle w:val="B1"/>
        <w:ind w:left="0" w:firstLine="0"/>
        <w:rPr>
          <w:lang w:eastAsia="en-GB"/>
        </w:rPr>
      </w:pPr>
    </w:p>
    <w:p w14:paraId="2D606404" w14:textId="2D18A86D" w:rsidR="00C21836" w:rsidRPr="00CF7DB6" w:rsidRDefault="00A32441" w:rsidP="00CF7DB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sidR="00BA512E">
        <w:rPr>
          <w:rFonts w:ascii="Arial" w:hAnsi="Arial" w:cs="Arial"/>
          <w:color w:val="0000FF"/>
          <w:sz w:val="28"/>
          <w:szCs w:val="28"/>
          <w:lang w:val="en-US"/>
        </w:rPr>
        <w:t>s</w:t>
      </w:r>
      <w:r w:rsidRPr="006B5418">
        <w:rPr>
          <w:rFonts w:ascii="Arial" w:hAnsi="Arial" w:cs="Arial"/>
          <w:color w:val="0000FF"/>
          <w:sz w:val="28"/>
          <w:szCs w:val="28"/>
          <w:lang w:val="en-US"/>
        </w:rPr>
        <w:t xml:space="preserve"> * * * *</w:t>
      </w:r>
      <w:bookmarkEnd w:id="3"/>
    </w:p>
    <w:sectPr w:rsidR="00C21836" w:rsidRPr="00CF7DB6">
      <w:headerReference w:type="default" r:id="rId2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E2C933" w14:textId="77777777" w:rsidR="00713261" w:rsidRDefault="00713261">
      <w:r>
        <w:separator/>
      </w:r>
    </w:p>
  </w:endnote>
  <w:endnote w:type="continuationSeparator" w:id="0">
    <w:p w14:paraId="3FF79BD9" w14:textId="77777777" w:rsidR="00713261" w:rsidRDefault="00713261">
      <w:r>
        <w:continuationSeparator/>
      </w:r>
    </w:p>
  </w:endnote>
  <w:endnote w:type="continuationNotice" w:id="1">
    <w:p w14:paraId="5FA77119" w14:textId="77777777" w:rsidR="00713261" w:rsidRDefault="0071326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5ECCCF" w14:textId="77777777" w:rsidR="00713261" w:rsidRDefault="00713261">
      <w:r>
        <w:separator/>
      </w:r>
    </w:p>
  </w:footnote>
  <w:footnote w:type="continuationSeparator" w:id="0">
    <w:p w14:paraId="33F14B7C" w14:textId="77777777" w:rsidR="00713261" w:rsidRDefault="00713261">
      <w:r>
        <w:continuationSeparator/>
      </w:r>
    </w:p>
  </w:footnote>
  <w:footnote w:type="continuationNotice" w:id="1">
    <w:p w14:paraId="7FFD6370" w14:textId="77777777" w:rsidR="00713261" w:rsidRDefault="0071326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88F78" w14:textId="77777777" w:rsidR="00A9104D" w:rsidRDefault="00A9104D">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972474"/>
    <w:multiLevelType w:val="hybridMultilevel"/>
    <w:tmpl w:val="3384C67A"/>
    <w:lvl w:ilvl="0" w:tplc="FD4C0DE8">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92C0A84"/>
    <w:multiLevelType w:val="hybridMultilevel"/>
    <w:tmpl w:val="17EAC7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5DD70C2"/>
    <w:multiLevelType w:val="hybridMultilevel"/>
    <w:tmpl w:val="3E303F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2C42292D"/>
    <w:multiLevelType w:val="hybridMultilevel"/>
    <w:tmpl w:val="A9082A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53D83DD4"/>
    <w:multiLevelType w:val="multilevel"/>
    <w:tmpl w:val="EFF87DB6"/>
    <w:lvl w:ilvl="0">
      <w:start w:val="1"/>
      <w:numFmt w:val="upperLetter"/>
      <w:suff w:val="space"/>
      <w:lvlText w:val="%1."/>
      <w:lvlJc w:val="left"/>
      <w:pPr>
        <w:ind w:left="0" w:firstLine="0"/>
      </w:pPr>
      <w:rPr>
        <w:rFonts w:hint="default"/>
      </w:rPr>
    </w:lvl>
    <w:lvl w:ilvl="1">
      <w:start w:val="1"/>
      <w:numFmt w:val="decimal"/>
      <w:suff w:val="space"/>
      <w:lvlText w:val="%1.%2"/>
      <w:lvlJc w:val="left"/>
      <w:pPr>
        <w:ind w:left="57" w:firstLine="0"/>
      </w:pPr>
      <w:rPr>
        <w:rFonts w:hint="default"/>
        <w:b w:val="0"/>
        <w:bCs w:val="0"/>
        <w:i w:val="0"/>
        <w:iCs w:val="0"/>
      </w:rPr>
    </w:lvl>
    <w:lvl w:ilvl="2">
      <w:start w:val="1"/>
      <w:numFmt w:val="decimal"/>
      <w:suff w:val="space"/>
      <w:lvlText w:val="%1.%2.%3"/>
      <w:lvlJc w:val="left"/>
      <w:pPr>
        <w:ind w:left="114" w:firstLine="0"/>
      </w:pPr>
      <w:rPr>
        <w:rFonts w:hint="default"/>
        <w:i w:val="0"/>
        <w:iCs w:val="0"/>
        <w:color w:val="auto"/>
      </w:rPr>
    </w:lvl>
    <w:lvl w:ilvl="3">
      <w:start w:val="1"/>
      <w:numFmt w:val="none"/>
      <w:suff w:val="space"/>
      <w:lvlText w:val="%1.%2.%3.1"/>
      <w:lvlJc w:val="left"/>
      <w:pPr>
        <w:ind w:left="171" w:firstLine="0"/>
      </w:pPr>
      <w:rPr>
        <w:rFonts w:hint="default"/>
      </w:rPr>
    </w:lvl>
    <w:lvl w:ilvl="4">
      <w:start w:val="1"/>
      <w:numFmt w:val="lowerLetter"/>
      <w:lvlText w:val="%5."/>
      <w:lvlJc w:val="left"/>
      <w:pPr>
        <w:ind w:left="228" w:firstLine="0"/>
      </w:pPr>
      <w:rPr>
        <w:rFonts w:hint="default"/>
      </w:rPr>
    </w:lvl>
    <w:lvl w:ilvl="5">
      <w:start w:val="1"/>
      <w:numFmt w:val="lowerRoman"/>
      <w:lvlText w:val="%6."/>
      <w:lvlJc w:val="right"/>
      <w:pPr>
        <w:ind w:left="285" w:firstLine="0"/>
      </w:pPr>
      <w:rPr>
        <w:rFonts w:hint="default"/>
      </w:rPr>
    </w:lvl>
    <w:lvl w:ilvl="6">
      <w:start w:val="1"/>
      <w:numFmt w:val="decimal"/>
      <w:lvlText w:val="%7."/>
      <w:lvlJc w:val="left"/>
      <w:pPr>
        <w:ind w:left="342" w:firstLine="0"/>
      </w:pPr>
      <w:rPr>
        <w:rFonts w:hint="default"/>
      </w:rPr>
    </w:lvl>
    <w:lvl w:ilvl="7">
      <w:start w:val="1"/>
      <w:numFmt w:val="lowerLetter"/>
      <w:lvlText w:val="%8."/>
      <w:lvlJc w:val="left"/>
      <w:pPr>
        <w:ind w:left="399" w:firstLine="0"/>
      </w:pPr>
      <w:rPr>
        <w:rFonts w:hint="default"/>
      </w:rPr>
    </w:lvl>
    <w:lvl w:ilvl="8">
      <w:start w:val="1"/>
      <w:numFmt w:val="lowerRoman"/>
      <w:lvlText w:val="%9."/>
      <w:lvlJc w:val="right"/>
      <w:pPr>
        <w:ind w:left="456" w:firstLine="0"/>
      </w:pPr>
      <w:rPr>
        <w:rFonts w:hint="default"/>
      </w:rPr>
    </w:lvl>
  </w:abstractNum>
  <w:abstractNum w:abstractNumId="5" w15:restartNumberingAfterBreak="0">
    <w:nsid w:val="7F73281A"/>
    <w:multiLevelType w:val="hybridMultilevel"/>
    <w:tmpl w:val="31307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5"/>
  </w:num>
  <w:num w:numId="4">
    <w:abstractNumId w:val="2"/>
  </w:num>
  <w:num w:numId="5">
    <w:abstractNumId w:val="0"/>
  </w:num>
  <w:num w:numId="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W_r02">
    <w15:presenceInfo w15:providerId="None" w15:userId="HW_r02"/>
  </w15:person>
  <w15:person w15:author="HW">
    <w15:presenceInfo w15:providerId="None" w15:userId="HW"/>
  </w15:person>
  <w15:person w15:author="HW_r01">
    <w15:presenceInfo w15:providerId="None" w15:userId="HW_r01"/>
  </w15:person>
  <w15:person w15:author="Eric Yip">
    <w15:presenceInfo w15:providerId="None" w15:userId="Eric Yi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58"/>
    <w:rsid w:val="00001184"/>
    <w:rsid w:val="00012420"/>
    <w:rsid w:val="00015165"/>
    <w:rsid w:val="00017A0A"/>
    <w:rsid w:val="00020642"/>
    <w:rsid w:val="00022E4A"/>
    <w:rsid w:val="00023222"/>
    <w:rsid w:val="00023463"/>
    <w:rsid w:val="00024805"/>
    <w:rsid w:val="00025AFE"/>
    <w:rsid w:val="00032D56"/>
    <w:rsid w:val="00036B47"/>
    <w:rsid w:val="0003711D"/>
    <w:rsid w:val="000405FA"/>
    <w:rsid w:val="00041F4D"/>
    <w:rsid w:val="000425BE"/>
    <w:rsid w:val="00043144"/>
    <w:rsid w:val="00043E25"/>
    <w:rsid w:val="00044E6C"/>
    <w:rsid w:val="0004575F"/>
    <w:rsid w:val="00047AB3"/>
    <w:rsid w:val="00054DE4"/>
    <w:rsid w:val="000564BA"/>
    <w:rsid w:val="00057336"/>
    <w:rsid w:val="0005791E"/>
    <w:rsid w:val="00060EB2"/>
    <w:rsid w:val="00062124"/>
    <w:rsid w:val="000625F3"/>
    <w:rsid w:val="00066856"/>
    <w:rsid w:val="00067504"/>
    <w:rsid w:val="00070F86"/>
    <w:rsid w:val="00072AAF"/>
    <w:rsid w:val="00072DD2"/>
    <w:rsid w:val="00075251"/>
    <w:rsid w:val="00077707"/>
    <w:rsid w:val="00082598"/>
    <w:rsid w:val="0008376E"/>
    <w:rsid w:val="000924A7"/>
    <w:rsid w:val="0009472B"/>
    <w:rsid w:val="00095922"/>
    <w:rsid w:val="000A1582"/>
    <w:rsid w:val="000A36FF"/>
    <w:rsid w:val="000A7E97"/>
    <w:rsid w:val="000B1216"/>
    <w:rsid w:val="000B14A6"/>
    <w:rsid w:val="000B62EC"/>
    <w:rsid w:val="000C51ED"/>
    <w:rsid w:val="000C6598"/>
    <w:rsid w:val="000D21C2"/>
    <w:rsid w:val="000D39C3"/>
    <w:rsid w:val="000D759A"/>
    <w:rsid w:val="000E10C0"/>
    <w:rsid w:val="000E1E51"/>
    <w:rsid w:val="000E54A1"/>
    <w:rsid w:val="000F15CC"/>
    <w:rsid w:val="000F2C43"/>
    <w:rsid w:val="000F5F9A"/>
    <w:rsid w:val="00103941"/>
    <w:rsid w:val="0010523F"/>
    <w:rsid w:val="00111DA2"/>
    <w:rsid w:val="001124AC"/>
    <w:rsid w:val="00115F47"/>
    <w:rsid w:val="00116BDF"/>
    <w:rsid w:val="00121DEC"/>
    <w:rsid w:val="001252F7"/>
    <w:rsid w:val="00130F69"/>
    <w:rsid w:val="0013241F"/>
    <w:rsid w:val="001361A2"/>
    <w:rsid w:val="00142F65"/>
    <w:rsid w:val="00143552"/>
    <w:rsid w:val="00143A43"/>
    <w:rsid w:val="001468FD"/>
    <w:rsid w:val="0015128D"/>
    <w:rsid w:val="0015259D"/>
    <w:rsid w:val="00157ACD"/>
    <w:rsid w:val="001625E5"/>
    <w:rsid w:val="0016402C"/>
    <w:rsid w:val="00164CCE"/>
    <w:rsid w:val="001652C0"/>
    <w:rsid w:val="00182013"/>
    <w:rsid w:val="00182401"/>
    <w:rsid w:val="00183134"/>
    <w:rsid w:val="001868E0"/>
    <w:rsid w:val="00191DA4"/>
    <w:rsid w:val="00191E6B"/>
    <w:rsid w:val="00193F49"/>
    <w:rsid w:val="00194A87"/>
    <w:rsid w:val="001966E1"/>
    <w:rsid w:val="001B0067"/>
    <w:rsid w:val="001B5C2B"/>
    <w:rsid w:val="001B6D45"/>
    <w:rsid w:val="001B77E2"/>
    <w:rsid w:val="001C08D4"/>
    <w:rsid w:val="001C0D33"/>
    <w:rsid w:val="001C0F4E"/>
    <w:rsid w:val="001D11F0"/>
    <w:rsid w:val="001D25E6"/>
    <w:rsid w:val="001D295D"/>
    <w:rsid w:val="001D4C82"/>
    <w:rsid w:val="001E2EB5"/>
    <w:rsid w:val="001E41F3"/>
    <w:rsid w:val="001E54CD"/>
    <w:rsid w:val="001E6089"/>
    <w:rsid w:val="001E695D"/>
    <w:rsid w:val="001F151F"/>
    <w:rsid w:val="001F3B42"/>
    <w:rsid w:val="00212096"/>
    <w:rsid w:val="002153AE"/>
    <w:rsid w:val="00215B4E"/>
    <w:rsid w:val="00216490"/>
    <w:rsid w:val="002237AE"/>
    <w:rsid w:val="0022705A"/>
    <w:rsid w:val="00231568"/>
    <w:rsid w:val="00232FD1"/>
    <w:rsid w:val="00240014"/>
    <w:rsid w:val="00240885"/>
    <w:rsid w:val="00241597"/>
    <w:rsid w:val="0024668B"/>
    <w:rsid w:val="00247D01"/>
    <w:rsid w:val="002502CC"/>
    <w:rsid w:val="0025598D"/>
    <w:rsid w:val="00257EAD"/>
    <w:rsid w:val="00260629"/>
    <w:rsid w:val="002637B4"/>
    <w:rsid w:val="00271CDB"/>
    <w:rsid w:val="00275391"/>
    <w:rsid w:val="00275D12"/>
    <w:rsid w:val="00276D79"/>
    <w:rsid w:val="0027780F"/>
    <w:rsid w:val="00284666"/>
    <w:rsid w:val="002858B4"/>
    <w:rsid w:val="002A455E"/>
    <w:rsid w:val="002A4C27"/>
    <w:rsid w:val="002A6BBA"/>
    <w:rsid w:val="002B1A87"/>
    <w:rsid w:val="002B3C88"/>
    <w:rsid w:val="002B3F1B"/>
    <w:rsid w:val="002B7823"/>
    <w:rsid w:val="002B7D49"/>
    <w:rsid w:val="002C6968"/>
    <w:rsid w:val="002D0171"/>
    <w:rsid w:val="002D16AE"/>
    <w:rsid w:val="002D4244"/>
    <w:rsid w:val="002E2ADC"/>
    <w:rsid w:val="002E3147"/>
    <w:rsid w:val="002E48BE"/>
    <w:rsid w:val="002E6115"/>
    <w:rsid w:val="002E781E"/>
    <w:rsid w:val="002F26CC"/>
    <w:rsid w:val="002F4FF2"/>
    <w:rsid w:val="002F56B4"/>
    <w:rsid w:val="002F5708"/>
    <w:rsid w:val="002F6340"/>
    <w:rsid w:val="00305C60"/>
    <w:rsid w:val="00312F10"/>
    <w:rsid w:val="0031452C"/>
    <w:rsid w:val="00315BD4"/>
    <w:rsid w:val="0031694D"/>
    <w:rsid w:val="00320730"/>
    <w:rsid w:val="00321FA1"/>
    <w:rsid w:val="00324E79"/>
    <w:rsid w:val="00326500"/>
    <w:rsid w:val="00330643"/>
    <w:rsid w:val="00341FF3"/>
    <w:rsid w:val="00342AA3"/>
    <w:rsid w:val="00350012"/>
    <w:rsid w:val="003509FF"/>
    <w:rsid w:val="0035229E"/>
    <w:rsid w:val="003554E8"/>
    <w:rsid w:val="00355EE8"/>
    <w:rsid w:val="003617F4"/>
    <w:rsid w:val="00362010"/>
    <w:rsid w:val="003658C8"/>
    <w:rsid w:val="0036604A"/>
    <w:rsid w:val="003704B2"/>
    <w:rsid w:val="00370766"/>
    <w:rsid w:val="00371954"/>
    <w:rsid w:val="00374C59"/>
    <w:rsid w:val="003809DE"/>
    <w:rsid w:val="00382B4A"/>
    <w:rsid w:val="00383C7B"/>
    <w:rsid w:val="00385208"/>
    <w:rsid w:val="0039050F"/>
    <w:rsid w:val="0039429C"/>
    <w:rsid w:val="0039457C"/>
    <w:rsid w:val="00394E81"/>
    <w:rsid w:val="003A09BD"/>
    <w:rsid w:val="003A43D0"/>
    <w:rsid w:val="003A59CB"/>
    <w:rsid w:val="003A5B3B"/>
    <w:rsid w:val="003A79C4"/>
    <w:rsid w:val="003B2CE5"/>
    <w:rsid w:val="003B79F5"/>
    <w:rsid w:val="003C0F76"/>
    <w:rsid w:val="003C3C66"/>
    <w:rsid w:val="003D0F62"/>
    <w:rsid w:val="003E29EF"/>
    <w:rsid w:val="003E3996"/>
    <w:rsid w:val="003E4721"/>
    <w:rsid w:val="003E660C"/>
    <w:rsid w:val="003E66A9"/>
    <w:rsid w:val="003F0106"/>
    <w:rsid w:val="00401225"/>
    <w:rsid w:val="00402DBA"/>
    <w:rsid w:val="00402E03"/>
    <w:rsid w:val="00411094"/>
    <w:rsid w:val="00412DB5"/>
    <w:rsid w:val="00413493"/>
    <w:rsid w:val="00413C9A"/>
    <w:rsid w:val="00413F70"/>
    <w:rsid w:val="00415ECB"/>
    <w:rsid w:val="0042258A"/>
    <w:rsid w:val="0042667F"/>
    <w:rsid w:val="0043229F"/>
    <w:rsid w:val="004336FF"/>
    <w:rsid w:val="00433AAB"/>
    <w:rsid w:val="00435765"/>
    <w:rsid w:val="00435799"/>
    <w:rsid w:val="0043594C"/>
    <w:rsid w:val="00436BAB"/>
    <w:rsid w:val="00440825"/>
    <w:rsid w:val="00443403"/>
    <w:rsid w:val="00444680"/>
    <w:rsid w:val="0045043F"/>
    <w:rsid w:val="00455CB5"/>
    <w:rsid w:val="00460751"/>
    <w:rsid w:val="00463E0E"/>
    <w:rsid w:val="004707AF"/>
    <w:rsid w:val="00470EAC"/>
    <w:rsid w:val="004751EE"/>
    <w:rsid w:val="0048181A"/>
    <w:rsid w:val="00487DA5"/>
    <w:rsid w:val="00496267"/>
    <w:rsid w:val="00496B7A"/>
    <w:rsid w:val="00497F14"/>
    <w:rsid w:val="004A0094"/>
    <w:rsid w:val="004A4BEC"/>
    <w:rsid w:val="004A5A14"/>
    <w:rsid w:val="004B4109"/>
    <w:rsid w:val="004B45A4"/>
    <w:rsid w:val="004C084B"/>
    <w:rsid w:val="004C1E90"/>
    <w:rsid w:val="004C703B"/>
    <w:rsid w:val="004D077E"/>
    <w:rsid w:val="004D2702"/>
    <w:rsid w:val="004D5CF8"/>
    <w:rsid w:val="004D655E"/>
    <w:rsid w:val="004D6BDB"/>
    <w:rsid w:val="004E0E2B"/>
    <w:rsid w:val="004E634F"/>
    <w:rsid w:val="004F47EB"/>
    <w:rsid w:val="004F5A02"/>
    <w:rsid w:val="004F71D1"/>
    <w:rsid w:val="00500FAD"/>
    <w:rsid w:val="00501413"/>
    <w:rsid w:val="005073EA"/>
    <w:rsid w:val="0050780D"/>
    <w:rsid w:val="00511527"/>
    <w:rsid w:val="0051277C"/>
    <w:rsid w:val="00517677"/>
    <w:rsid w:val="0052222A"/>
    <w:rsid w:val="005275CB"/>
    <w:rsid w:val="00531FEE"/>
    <w:rsid w:val="00535D82"/>
    <w:rsid w:val="00541C1D"/>
    <w:rsid w:val="0054453D"/>
    <w:rsid w:val="00546824"/>
    <w:rsid w:val="0055440F"/>
    <w:rsid w:val="00554646"/>
    <w:rsid w:val="00561FEA"/>
    <w:rsid w:val="005651FD"/>
    <w:rsid w:val="005657B3"/>
    <w:rsid w:val="0056719F"/>
    <w:rsid w:val="0057491A"/>
    <w:rsid w:val="005900B8"/>
    <w:rsid w:val="00592829"/>
    <w:rsid w:val="00595057"/>
    <w:rsid w:val="0059653F"/>
    <w:rsid w:val="00597BF4"/>
    <w:rsid w:val="00597E0D"/>
    <w:rsid w:val="005A47D1"/>
    <w:rsid w:val="005A6150"/>
    <w:rsid w:val="005A634D"/>
    <w:rsid w:val="005A7395"/>
    <w:rsid w:val="005B0AFB"/>
    <w:rsid w:val="005B25F0"/>
    <w:rsid w:val="005B32A0"/>
    <w:rsid w:val="005C11F0"/>
    <w:rsid w:val="005C1936"/>
    <w:rsid w:val="005C58E8"/>
    <w:rsid w:val="005D0271"/>
    <w:rsid w:val="005D0282"/>
    <w:rsid w:val="005D0996"/>
    <w:rsid w:val="005D09B9"/>
    <w:rsid w:val="005D10F6"/>
    <w:rsid w:val="005D2BCB"/>
    <w:rsid w:val="005D3241"/>
    <w:rsid w:val="005D7121"/>
    <w:rsid w:val="005E2B1C"/>
    <w:rsid w:val="005E2C44"/>
    <w:rsid w:val="005E2D63"/>
    <w:rsid w:val="005E514B"/>
    <w:rsid w:val="005E755F"/>
    <w:rsid w:val="005F02BD"/>
    <w:rsid w:val="005F1E08"/>
    <w:rsid w:val="005F22A7"/>
    <w:rsid w:val="005F4070"/>
    <w:rsid w:val="005F5BE9"/>
    <w:rsid w:val="0060166C"/>
    <w:rsid w:val="0060287A"/>
    <w:rsid w:val="00603D07"/>
    <w:rsid w:val="00606094"/>
    <w:rsid w:val="006061A2"/>
    <w:rsid w:val="0061048B"/>
    <w:rsid w:val="00610970"/>
    <w:rsid w:val="00611B07"/>
    <w:rsid w:val="006135E6"/>
    <w:rsid w:val="00621D19"/>
    <w:rsid w:val="006234C3"/>
    <w:rsid w:val="00623FE1"/>
    <w:rsid w:val="00624215"/>
    <w:rsid w:val="0062432B"/>
    <w:rsid w:val="00626075"/>
    <w:rsid w:val="00630F32"/>
    <w:rsid w:val="00635F8C"/>
    <w:rsid w:val="0064143E"/>
    <w:rsid w:val="00643317"/>
    <w:rsid w:val="00644CCA"/>
    <w:rsid w:val="00652EC9"/>
    <w:rsid w:val="00654F1B"/>
    <w:rsid w:val="00661116"/>
    <w:rsid w:val="00662550"/>
    <w:rsid w:val="00667261"/>
    <w:rsid w:val="00667502"/>
    <w:rsid w:val="00671C05"/>
    <w:rsid w:val="006729D4"/>
    <w:rsid w:val="00677D81"/>
    <w:rsid w:val="0068161B"/>
    <w:rsid w:val="006870EB"/>
    <w:rsid w:val="006A1EF8"/>
    <w:rsid w:val="006A25F2"/>
    <w:rsid w:val="006A32BE"/>
    <w:rsid w:val="006A3666"/>
    <w:rsid w:val="006A5319"/>
    <w:rsid w:val="006A5641"/>
    <w:rsid w:val="006A7D5F"/>
    <w:rsid w:val="006B21D6"/>
    <w:rsid w:val="006B4B79"/>
    <w:rsid w:val="006B5418"/>
    <w:rsid w:val="006C3436"/>
    <w:rsid w:val="006D20A2"/>
    <w:rsid w:val="006D51B0"/>
    <w:rsid w:val="006E197D"/>
    <w:rsid w:val="006E21FB"/>
    <w:rsid w:val="006E2232"/>
    <w:rsid w:val="006E292A"/>
    <w:rsid w:val="006E325D"/>
    <w:rsid w:val="006E386C"/>
    <w:rsid w:val="006E5C3C"/>
    <w:rsid w:val="006F33FD"/>
    <w:rsid w:val="006F37E8"/>
    <w:rsid w:val="006F3C7E"/>
    <w:rsid w:val="006F5D5F"/>
    <w:rsid w:val="006F6FD6"/>
    <w:rsid w:val="00705487"/>
    <w:rsid w:val="00706CA0"/>
    <w:rsid w:val="00710497"/>
    <w:rsid w:val="007106FD"/>
    <w:rsid w:val="00710976"/>
    <w:rsid w:val="00711C43"/>
    <w:rsid w:val="00712563"/>
    <w:rsid w:val="00713261"/>
    <w:rsid w:val="00714B2E"/>
    <w:rsid w:val="00715A94"/>
    <w:rsid w:val="00721959"/>
    <w:rsid w:val="0072220F"/>
    <w:rsid w:val="00727AC1"/>
    <w:rsid w:val="00727D6D"/>
    <w:rsid w:val="00731CE5"/>
    <w:rsid w:val="007328E5"/>
    <w:rsid w:val="007336E0"/>
    <w:rsid w:val="00734868"/>
    <w:rsid w:val="007373DA"/>
    <w:rsid w:val="0074097D"/>
    <w:rsid w:val="0074184E"/>
    <w:rsid w:val="0074232E"/>
    <w:rsid w:val="00742A30"/>
    <w:rsid w:val="007439B9"/>
    <w:rsid w:val="00747C2C"/>
    <w:rsid w:val="00750AB2"/>
    <w:rsid w:val="00753D82"/>
    <w:rsid w:val="007543B9"/>
    <w:rsid w:val="00755541"/>
    <w:rsid w:val="00762A09"/>
    <w:rsid w:val="0076351D"/>
    <w:rsid w:val="00771662"/>
    <w:rsid w:val="0077318E"/>
    <w:rsid w:val="00774F3C"/>
    <w:rsid w:val="007760E6"/>
    <w:rsid w:val="007770FD"/>
    <w:rsid w:val="007801AA"/>
    <w:rsid w:val="00782EE1"/>
    <w:rsid w:val="00785034"/>
    <w:rsid w:val="007862CB"/>
    <w:rsid w:val="0078699A"/>
    <w:rsid w:val="007938F2"/>
    <w:rsid w:val="00793C04"/>
    <w:rsid w:val="00794A04"/>
    <w:rsid w:val="007A2EF5"/>
    <w:rsid w:val="007A7704"/>
    <w:rsid w:val="007B0077"/>
    <w:rsid w:val="007B4183"/>
    <w:rsid w:val="007B512A"/>
    <w:rsid w:val="007C0D2E"/>
    <w:rsid w:val="007C2097"/>
    <w:rsid w:val="007C2F14"/>
    <w:rsid w:val="007C7597"/>
    <w:rsid w:val="007D1104"/>
    <w:rsid w:val="007D19E4"/>
    <w:rsid w:val="007D39B3"/>
    <w:rsid w:val="007E073E"/>
    <w:rsid w:val="007E080A"/>
    <w:rsid w:val="007E14CE"/>
    <w:rsid w:val="007E3BA7"/>
    <w:rsid w:val="007E6510"/>
    <w:rsid w:val="007F0625"/>
    <w:rsid w:val="007F0D27"/>
    <w:rsid w:val="007F129A"/>
    <w:rsid w:val="007F1CCA"/>
    <w:rsid w:val="00804760"/>
    <w:rsid w:val="00812A1F"/>
    <w:rsid w:val="00814EEC"/>
    <w:rsid w:val="008160C1"/>
    <w:rsid w:val="00817C96"/>
    <w:rsid w:val="00820D37"/>
    <w:rsid w:val="008270CD"/>
    <w:rsid w:val="008275AA"/>
    <w:rsid w:val="008302F3"/>
    <w:rsid w:val="0083518B"/>
    <w:rsid w:val="00835DCE"/>
    <w:rsid w:val="00842908"/>
    <w:rsid w:val="00852011"/>
    <w:rsid w:val="00855E0D"/>
    <w:rsid w:val="00856A30"/>
    <w:rsid w:val="00860642"/>
    <w:rsid w:val="00862A4F"/>
    <w:rsid w:val="008672D3"/>
    <w:rsid w:val="00870EE7"/>
    <w:rsid w:val="00872A6C"/>
    <w:rsid w:val="00875CCA"/>
    <w:rsid w:val="008826E9"/>
    <w:rsid w:val="00883B6F"/>
    <w:rsid w:val="008845FB"/>
    <w:rsid w:val="008902BC"/>
    <w:rsid w:val="0089396D"/>
    <w:rsid w:val="00894FDC"/>
    <w:rsid w:val="008976B7"/>
    <w:rsid w:val="00897B27"/>
    <w:rsid w:val="008A0451"/>
    <w:rsid w:val="008A212F"/>
    <w:rsid w:val="008A2E47"/>
    <w:rsid w:val="008A3B86"/>
    <w:rsid w:val="008A5E86"/>
    <w:rsid w:val="008A5F08"/>
    <w:rsid w:val="008A6350"/>
    <w:rsid w:val="008A6A52"/>
    <w:rsid w:val="008B0CE8"/>
    <w:rsid w:val="008B39AE"/>
    <w:rsid w:val="008B4DE9"/>
    <w:rsid w:val="008B72B0"/>
    <w:rsid w:val="008C5E16"/>
    <w:rsid w:val="008C6AE0"/>
    <w:rsid w:val="008D1089"/>
    <w:rsid w:val="008D1C85"/>
    <w:rsid w:val="008D357F"/>
    <w:rsid w:val="008D7962"/>
    <w:rsid w:val="008E201D"/>
    <w:rsid w:val="008E3FED"/>
    <w:rsid w:val="008E4502"/>
    <w:rsid w:val="008E4659"/>
    <w:rsid w:val="008E7FB6"/>
    <w:rsid w:val="008F060F"/>
    <w:rsid w:val="008F24BD"/>
    <w:rsid w:val="008F686C"/>
    <w:rsid w:val="00901004"/>
    <w:rsid w:val="009025CA"/>
    <w:rsid w:val="00903854"/>
    <w:rsid w:val="00914439"/>
    <w:rsid w:val="009150E3"/>
    <w:rsid w:val="00915466"/>
    <w:rsid w:val="00915A10"/>
    <w:rsid w:val="00917C15"/>
    <w:rsid w:val="00920903"/>
    <w:rsid w:val="00932D7A"/>
    <w:rsid w:val="00935144"/>
    <w:rsid w:val="0093578B"/>
    <w:rsid w:val="009363C6"/>
    <w:rsid w:val="0094210C"/>
    <w:rsid w:val="00943DC1"/>
    <w:rsid w:val="00945CB4"/>
    <w:rsid w:val="0094760A"/>
    <w:rsid w:val="0095156C"/>
    <w:rsid w:val="00954C35"/>
    <w:rsid w:val="009629FD"/>
    <w:rsid w:val="00962BFE"/>
    <w:rsid w:val="00963D50"/>
    <w:rsid w:val="00971B40"/>
    <w:rsid w:val="00975C6E"/>
    <w:rsid w:val="009765FB"/>
    <w:rsid w:val="00982E9E"/>
    <w:rsid w:val="00984249"/>
    <w:rsid w:val="00986D55"/>
    <w:rsid w:val="00996C96"/>
    <w:rsid w:val="009B3291"/>
    <w:rsid w:val="009B5342"/>
    <w:rsid w:val="009B7B4B"/>
    <w:rsid w:val="009C1601"/>
    <w:rsid w:val="009C3CE8"/>
    <w:rsid w:val="009C61B9"/>
    <w:rsid w:val="009D465B"/>
    <w:rsid w:val="009D4EBB"/>
    <w:rsid w:val="009D5B04"/>
    <w:rsid w:val="009D6FD0"/>
    <w:rsid w:val="009D76AF"/>
    <w:rsid w:val="009E06A4"/>
    <w:rsid w:val="009E3297"/>
    <w:rsid w:val="009E617D"/>
    <w:rsid w:val="009F0C77"/>
    <w:rsid w:val="009F0CF7"/>
    <w:rsid w:val="009F50C3"/>
    <w:rsid w:val="009F54A6"/>
    <w:rsid w:val="009F63CF"/>
    <w:rsid w:val="009F716C"/>
    <w:rsid w:val="009F7C5D"/>
    <w:rsid w:val="00A035ED"/>
    <w:rsid w:val="00A055C2"/>
    <w:rsid w:val="00A07584"/>
    <w:rsid w:val="00A0779E"/>
    <w:rsid w:val="00A117C3"/>
    <w:rsid w:val="00A122CA"/>
    <w:rsid w:val="00A13AA4"/>
    <w:rsid w:val="00A140DD"/>
    <w:rsid w:val="00A15A20"/>
    <w:rsid w:val="00A23AE7"/>
    <w:rsid w:val="00A2600A"/>
    <w:rsid w:val="00A26103"/>
    <w:rsid w:val="00A2613B"/>
    <w:rsid w:val="00A26BF5"/>
    <w:rsid w:val="00A301E4"/>
    <w:rsid w:val="00A32441"/>
    <w:rsid w:val="00A3385A"/>
    <w:rsid w:val="00A354D9"/>
    <w:rsid w:val="00A3669C"/>
    <w:rsid w:val="00A37244"/>
    <w:rsid w:val="00A3753D"/>
    <w:rsid w:val="00A42265"/>
    <w:rsid w:val="00A443D0"/>
    <w:rsid w:val="00A44971"/>
    <w:rsid w:val="00A46E59"/>
    <w:rsid w:val="00A47E70"/>
    <w:rsid w:val="00A47F7D"/>
    <w:rsid w:val="00A5462D"/>
    <w:rsid w:val="00A5549B"/>
    <w:rsid w:val="00A627F2"/>
    <w:rsid w:val="00A646AC"/>
    <w:rsid w:val="00A72DCE"/>
    <w:rsid w:val="00A73C7C"/>
    <w:rsid w:val="00A752C5"/>
    <w:rsid w:val="00A83ECE"/>
    <w:rsid w:val="00A84816"/>
    <w:rsid w:val="00A84A86"/>
    <w:rsid w:val="00A87294"/>
    <w:rsid w:val="00A9104D"/>
    <w:rsid w:val="00A910EA"/>
    <w:rsid w:val="00A918C2"/>
    <w:rsid w:val="00A919FC"/>
    <w:rsid w:val="00A94725"/>
    <w:rsid w:val="00A96D51"/>
    <w:rsid w:val="00AA0367"/>
    <w:rsid w:val="00AA4753"/>
    <w:rsid w:val="00AA5184"/>
    <w:rsid w:val="00AA532D"/>
    <w:rsid w:val="00AA793D"/>
    <w:rsid w:val="00AB03A4"/>
    <w:rsid w:val="00AB653B"/>
    <w:rsid w:val="00AB74B9"/>
    <w:rsid w:val="00AC27ED"/>
    <w:rsid w:val="00AC3956"/>
    <w:rsid w:val="00AC58CC"/>
    <w:rsid w:val="00AC597E"/>
    <w:rsid w:val="00AD0AB0"/>
    <w:rsid w:val="00AD2FBF"/>
    <w:rsid w:val="00AD7C25"/>
    <w:rsid w:val="00AE0919"/>
    <w:rsid w:val="00AE0B71"/>
    <w:rsid w:val="00AE2832"/>
    <w:rsid w:val="00AE4D95"/>
    <w:rsid w:val="00AF157C"/>
    <w:rsid w:val="00AF16FA"/>
    <w:rsid w:val="00AF2621"/>
    <w:rsid w:val="00AF279B"/>
    <w:rsid w:val="00AF5CB7"/>
    <w:rsid w:val="00AF6B24"/>
    <w:rsid w:val="00B01374"/>
    <w:rsid w:val="00B01B4F"/>
    <w:rsid w:val="00B01F69"/>
    <w:rsid w:val="00B03597"/>
    <w:rsid w:val="00B043F7"/>
    <w:rsid w:val="00B073E7"/>
    <w:rsid w:val="00B076C6"/>
    <w:rsid w:val="00B07C9E"/>
    <w:rsid w:val="00B12BB2"/>
    <w:rsid w:val="00B16AAB"/>
    <w:rsid w:val="00B21A2C"/>
    <w:rsid w:val="00B24E98"/>
    <w:rsid w:val="00B258BB"/>
    <w:rsid w:val="00B2694A"/>
    <w:rsid w:val="00B357DE"/>
    <w:rsid w:val="00B43444"/>
    <w:rsid w:val="00B43900"/>
    <w:rsid w:val="00B47938"/>
    <w:rsid w:val="00B50417"/>
    <w:rsid w:val="00B53D3B"/>
    <w:rsid w:val="00B54549"/>
    <w:rsid w:val="00B5555C"/>
    <w:rsid w:val="00B55A32"/>
    <w:rsid w:val="00B57359"/>
    <w:rsid w:val="00B66361"/>
    <w:rsid w:val="00B66D06"/>
    <w:rsid w:val="00B70D58"/>
    <w:rsid w:val="00B72AC8"/>
    <w:rsid w:val="00B72E6A"/>
    <w:rsid w:val="00B75B0C"/>
    <w:rsid w:val="00B76078"/>
    <w:rsid w:val="00B8051F"/>
    <w:rsid w:val="00B84C0B"/>
    <w:rsid w:val="00B91267"/>
    <w:rsid w:val="00B912D0"/>
    <w:rsid w:val="00B917AC"/>
    <w:rsid w:val="00B92165"/>
    <w:rsid w:val="00B9268B"/>
    <w:rsid w:val="00B92835"/>
    <w:rsid w:val="00B955D9"/>
    <w:rsid w:val="00BA3ACC"/>
    <w:rsid w:val="00BA512E"/>
    <w:rsid w:val="00BB3701"/>
    <w:rsid w:val="00BB5DFC"/>
    <w:rsid w:val="00BB6ED8"/>
    <w:rsid w:val="00BC0575"/>
    <w:rsid w:val="00BC0AC8"/>
    <w:rsid w:val="00BC1D4E"/>
    <w:rsid w:val="00BC35DF"/>
    <w:rsid w:val="00BC40D8"/>
    <w:rsid w:val="00BC4129"/>
    <w:rsid w:val="00BC4BFF"/>
    <w:rsid w:val="00BC5BC6"/>
    <w:rsid w:val="00BC5E92"/>
    <w:rsid w:val="00BC7C3B"/>
    <w:rsid w:val="00BD0266"/>
    <w:rsid w:val="00BD279D"/>
    <w:rsid w:val="00BD2C44"/>
    <w:rsid w:val="00BD3B6F"/>
    <w:rsid w:val="00BD66E3"/>
    <w:rsid w:val="00BE0E7D"/>
    <w:rsid w:val="00BE1211"/>
    <w:rsid w:val="00BE4AE1"/>
    <w:rsid w:val="00BE4DF7"/>
    <w:rsid w:val="00BE6E7D"/>
    <w:rsid w:val="00BF1193"/>
    <w:rsid w:val="00BF3228"/>
    <w:rsid w:val="00BF431D"/>
    <w:rsid w:val="00BF4C2B"/>
    <w:rsid w:val="00C01182"/>
    <w:rsid w:val="00C03974"/>
    <w:rsid w:val="00C05E69"/>
    <w:rsid w:val="00C0610D"/>
    <w:rsid w:val="00C13C5F"/>
    <w:rsid w:val="00C15290"/>
    <w:rsid w:val="00C21836"/>
    <w:rsid w:val="00C22033"/>
    <w:rsid w:val="00C31446"/>
    <w:rsid w:val="00C31593"/>
    <w:rsid w:val="00C352D1"/>
    <w:rsid w:val="00C36178"/>
    <w:rsid w:val="00C37922"/>
    <w:rsid w:val="00C37DED"/>
    <w:rsid w:val="00C40A75"/>
    <w:rsid w:val="00C415C3"/>
    <w:rsid w:val="00C41E5D"/>
    <w:rsid w:val="00C443C2"/>
    <w:rsid w:val="00C447E4"/>
    <w:rsid w:val="00C4631F"/>
    <w:rsid w:val="00C4649A"/>
    <w:rsid w:val="00C55106"/>
    <w:rsid w:val="00C63083"/>
    <w:rsid w:val="00C66474"/>
    <w:rsid w:val="00C70038"/>
    <w:rsid w:val="00C713E0"/>
    <w:rsid w:val="00C77E6B"/>
    <w:rsid w:val="00C83E4E"/>
    <w:rsid w:val="00C844BD"/>
    <w:rsid w:val="00C84595"/>
    <w:rsid w:val="00C85AD4"/>
    <w:rsid w:val="00C95985"/>
    <w:rsid w:val="00C96EAE"/>
    <w:rsid w:val="00C97678"/>
    <w:rsid w:val="00C9780B"/>
    <w:rsid w:val="00CA2EA4"/>
    <w:rsid w:val="00CA497B"/>
    <w:rsid w:val="00CA7D10"/>
    <w:rsid w:val="00CB1493"/>
    <w:rsid w:val="00CB2D53"/>
    <w:rsid w:val="00CB5E7F"/>
    <w:rsid w:val="00CC0B0D"/>
    <w:rsid w:val="00CC118F"/>
    <w:rsid w:val="00CC30BB"/>
    <w:rsid w:val="00CC366C"/>
    <w:rsid w:val="00CC5026"/>
    <w:rsid w:val="00CC594D"/>
    <w:rsid w:val="00CD1EB5"/>
    <w:rsid w:val="00CD2478"/>
    <w:rsid w:val="00CD4E9E"/>
    <w:rsid w:val="00CD541D"/>
    <w:rsid w:val="00CE0900"/>
    <w:rsid w:val="00CE22D1"/>
    <w:rsid w:val="00CE4346"/>
    <w:rsid w:val="00CE606B"/>
    <w:rsid w:val="00CE61BD"/>
    <w:rsid w:val="00CF02AF"/>
    <w:rsid w:val="00CF0638"/>
    <w:rsid w:val="00CF0EE8"/>
    <w:rsid w:val="00CF1012"/>
    <w:rsid w:val="00CF39F5"/>
    <w:rsid w:val="00CF7DB6"/>
    <w:rsid w:val="00D11584"/>
    <w:rsid w:val="00D12FF1"/>
    <w:rsid w:val="00D14E0F"/>
    <w:rsid w:val="00D21A51"/>
    <w:rsid w:val="00D30CE9"/>
    <w:rsid w:val="00D314C9"/>
    <w:rsid w:val="00D333EE"/>
    <w:rsid w:val="00D40A7E"/>
    <w:rsid w:val="00D44A9D"/>
    <w:rsid w:val="00D51121"/>
    <w:rsid w:val="00D51C49"/>
    <w:rsid w:val="00D53BE5"/>
    <w:rsid w:val="00D641A9"/>
    <w:rsid w:val="00D67CA4"/>
    <w:rsid w:val="00D7024C"/>
    <w:rsid w:val="00D80732"/>
    <w:rsid w:val="00D83EC6"/>
    <w:rsid w:val="00D86BD5"/>
    <w:rsid w:val="00D86E91"/>
    <w:rsid w:val="00D870F8"/>
    <w:rsid w:val="00D908E8"/>
    <w:rsid w:val="00D94D8B"/>
    <w:rsid w:val="00D97008"/>
    <w:rsid w:val="00D97CB4"/>
    <w:rsid w:val="00DA6BCA"/>
    <w:rsid w:val="00DA6E03"/>
    <w:rsid w:val="00DB008C"/>
    <w:rsid w:val="00DB01EA"/>
    <w:rsid w:val="00DB3051"/>
    <w:rsid w:val="00DB54A5"/>
    <w:rsid w:val="00DB72BB"/>
    <w:rsid w:val="00DB72C5"/>
    <w:rsid w:val="00DC2EEA"/>
    <w:rsid w:val="00DC37DC"/>
    <w:rsid w:val="00DC3C12"/>
    <w:rsid w:val="00DC4DD6"/>
    <w:rsid w:val="00DD0666"/>
    <w:rsid w:val="00DE653F"/>
    <w:rsid w:val="00DE702E"/>
    <w:rsid w:val="00DF0832"/>
    <w:rsid w:val="00DF37E9"/>
    <w:rsid w:val="00DF4D7E"/>
    <w:rsid w:val="00E015DE"/>
    <w:rsid w:val="00E02133"/>
    <w:rsid w:val="00E05003"/>
    <w:rsid w:val="00E07C63"/>
    <w:rsid w:val="00E1051B"/>
    <w:rsid w:val="00E12D24"/>
    <w:rsid w:val="00E159F8"/>
    <w:rsid w:val="00E22166"/>
    <w:rsid w:val="00E22AC2"/>
    <w:rsid w:val="00E22ECE"/>
    <w:rsid w:val="00E23A56"/>
    <w:rsid w:val="00E24619"/>
    <w:rsid w:val="00E33D6A"/>
    <w:rsid w:val="00E40C04"/>
    <w:rsid w:val="00E42619"/>
    <w:rsid w:val="00E42772"/>
    <w:rsid w:val="00E4306D"/>
    <w:rsid w:val="00E4609D"/>
    <w:rsid w:val="00E501F9"/>
    <w:rsid w:val="00E65A15"/>
    <w:rsid w:val="00E65E8A"/>
    <w:rsid w:val="00E7214A"/>
    <w:rsid w:val="00E73058"/>
    <w:rsid w:val="00E77317"/>
    <w:rsid w:val="00E82578"/>
    <w:rsid w:val="00E82F00"/>
    <w:rsid w:val="00E84784"/>
    <w:rsid w:val="00E85261"/>
    <w:rsid w:val="00E90A16"/>
    <w:rsid w:val="00E919A9"/>
    <w:rsid w:val="00E924C6"/>
    <w:rsid w:val="00E9497F"/>
    <w:rsid w:val="00E966BD"/>
    <w:rsid w:val="00E9791B"/>
    <w:rsid w:val="00EA15FE"/>
    <w:rsid w:val="00EA1D9B"/>
    <w:rsid w:val="00EA5452"/>
    <w:rsid w:val="00EA76BB"/>
    <w:rsid w:val="00EB3162"/>
    <w:rsid w:val="00EB3FE7"/>
    <w:rsid w:val="00EB4521"/>
    <w:rsid w:val="00EB519C"/>
    <w:rsid w:val="00EC11EB"/>
    <w:rsid w:val="00EC1899"/>
    <w:rsid w:val="00EC1F00"/>
    <w:rsid w:val="00EC27DC"/>
    <w:rsid w:val="00EC5431"/>
    <w:rsid w:val="00ED3D47"/>
    <w:rsid w:val="00ED7767"/>
    <w:rsid w:val="00ED7A8E"/>
    <w:rsid w:val="00ED7F98"/>
    <w:rsid w:val="00EE5BF2"/>
    <w:rsid w:val="00EE6A83"/>
    <w:rsid w:val="00EE725B"/>
    <w:rsid w:val="00EE7D7C"/>
    <w:rsid w:val="00EE7FCF"/>
    <w:rsid w:val="00EF0063"/>
    <w:rsid w:val="00EF44FB"/>
    <w:rsid w:val="00EF549C"/>
    <w:rsid w:val="00EF6497"/>
    <w:rsid w:val="00EF6862"/>
    <w:rsid w:val="00F013FF"/>
    <w:rsid w:val="00F0218B"/>
    <w:rsid w:val="00F022B3"/>
    <w:rsid w:val="00F02E5B"/>
    <w:rsid w:val="00F10FCF"/>
    <w:rsid w:val="00F118EB"/>
    <w:rsid w:val="00F1196D"/>
    <w:rsid w:val="00F1278B"/>
    <w:rsid w:val="00F12C92"/>
    <w:rsid w:val="00F159E8"/>
    <w:rsid w:val="00F21140"/>
    <w:rsid w:val="00F21CC1"/>
    <w:rsid w:val="00F25D98"/>
    <w:rsid w:val="00F26950"/>
    <w:rsid w:val="00F300FB"/>
    <w:rsid w:val="00F3068B"/>
    <w:rsid w:val="00F34816"/>
    <w:rsid w:val="00F37EE8"/>
    <w:rsid w:val="00F407DD"/>
    <w:rsid w:val="00F42BA1"/>
    <w:rsid w:val="00F4322A"/>
    <w:rsid w:val="00F432E2"/>
    <w:rsid w:val="00F44B3E"/>
    <w:rsid w:val="00F5173C"/>
    <w:rsid w:val="00F5206A"/>
    <w:rsid w:val="00F61116"/>
    <w:rsid w:val="00F628F4"/>
    <w:rsid w:val="00F639F7"/>
    <w:rsid w:val="00F63B48"/>
    <w:rsid w:val="00F643FC"/>
    <w:rsid w:val="00F66866"/>
    <w:rsid w:val="00F71A8C"/>
    <w:rsid w:val="00F72840"/>
    <w:rsid w:val="00F72B9F"/>
    <w:rsid w:val="00F7680F"/>
    <w:rsid w:val="00F80038"/>
    <w:rsid w:val="00F831EE"/>
    <w:rsid w:val="00F8349E"/>
    <w:rsid w:val="00F86788"/>
    <w:rsid w:val="00FA3DED"/>
    <w:rsid w:val="00FA48F8"/>
    <w:rsid w:val="00FA6A21"/>
    <w:rsid w:val="00FB0283"/>
    <w:rsid w:val="00FB3596"/>
    <w:rsid w:val="00FB6386"/>
    <w:rsid w:val="00FB641F"/>
    <w:rsid w:val="00FC0301"/>
    <w:rsid w:val="00FC36B1"/>
    <w:rsid w:val="00FC4B4B"/>
    <w:rsid w:val="00FC532D"/>
    <w:rsid w:val="00FC6BF7"/>
    <w:rsid w:val="00FD05B6"/>
    <w:rsid w:val="00FD0C4D"/>
    <w:rsid w:val="00FD1D5C"/>
    <w:rsid w:val="00FD7944"/>
    <w:rsid w:val="00FE1C07"/>
    <w:rsid w:val="00FE205F"/>
    <w:rsid w:val="00FE43D6"/>
    <w:rsid w:val="00FE4D0A"/>
    <w:rsid w:val="00FE5489"/>
    <w:rsid w:val="00FE6C48"/>
    <w:rsid w:val="00FF3AEF"/>
    <w:rsid w:val="00FF6434"/>
  </w:rsids>
  <m:mathPr>
    <m:mathFont m:val="Cambria Math"/>
    <m:brkBin m:val="before"/>
    <m:brkBinSub m:val="--"/>
    <m:smallFrac m:val="0"/>
    <m:dispDef/>
    <m:lMargin m:val="0"/>
    <m:rMargin m:val="0"/>
    <m:defJc m:val="centerGroup"/>
    <m:wrapIndent m:val="1440"/>
    <m:intLim m:val="subSup"/>
    <m:naryLim m:val="undOvr"/>
  </m:mathPr>
  <w:themeFontLang w:val="en-GB"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154DFE"/>
  <w15:chartTrackingRefBased/>
  <w15:docId w15:val="{E93704DD-05E4-4024-AF73-777FA018AD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F6FD6"/>
    <w:pPr>
      <w:spacing w:after="180"/>
    </w:pPr>
    <w:rPr>
      <w:rFonts w:ascii="Times New Roman" w:hAnsi="Times New Roman"/>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link w:val="a5"/>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a"/>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8"/>
    <w:pPr>
      <w:ind w:left="851"/>
    </w:pPr>
  </w:style>
  <w:style w:type="paragraph" w:styleId="31">
    <w:name w:val="List Bullet 3"/>
    <w:basedOn w:val="23"/>
    <w:pPr>
      <w:ind w:left="1135"/>
    </w:pPr>
  </w:style>
  <w:style w:type="paragraph" w:styleId="a3">
    <w:name w:val="List Number"/>
    <w:basedOn w:val="a9"/>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9"/>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0">
    <w:name w:val="List 4"/>
    <w:basedOn w:val="32"/>
    <w:pPr>
      <w:ind w:left="1418"/>
    </w:pPr>
  </w:style>
  <w:style w:type="paragraph" w:styleId="50">
    <w:name w:val="List 5"/>
    <w:basedOn w:val="40"/>
    <w:pPr>
      <w:ind w:left="1702"/>
    </w:pPr>
  </w:style>
  <w:style w:type="paragraph" w:customStyle="1" w:styleId="EditorsNote">
    <w:name w:val="Editor's Note"/>
    <w:basedOn w:val="NO"/>
    <w:rPr>
      <w:color w:val="FF0000"/>
    </w:rPr>
  </w:style>
  <w:style w:type="paragraph" w:styleId="a9">
    <w:name w:val="List"/>
    <w:basedOn w:val="a"/>
    <w:pPr>
      <w:ind w:left="568" w:hanging="284"/>
    </w:pPr>
  </w:style>
  <w:style w:type="paragraph" w:styleId="a8">
    <w:name w:val="List Bullet"/>
    <w:basedOn w:val="a9"/>
  </w:style>
  <w:style w:type="paragraph" w:styleId="41">
    <w:name w:val="List Bullet 4"/>
    <w:basedOn w:val="31"/>
    <w:pPr>
      <w:ind w:left="1418"/>
    </w:pPr>
  </w:style>
  <w:style w:type="paragraph" w:styleId="51">
    <w:name w:val="List Bullet 5"/>
    <w:basedOn w:val="41"/>
    <w:pPr>
      <w:ind w:left="1702"/>
    </w:pPr>
  </w:style>
  <w:style w:type="paragraph" w:customStyle="1" w:styleId="B1">
    <w:name w:val="B1"/>
    <w:basedOn w:val="a9"/>
    <w:link w:val="B1Char"/>
    <w:qFormat/>
  </w:style>
  <w:style w:type="paragraph" w:customStyle="1" w:styleId="B2">
    <w:name w:val="B2"/>
    <w:basedOn w:val="24"/>
  </w:style>
  <w:style w:type="paragraph" w:customStyle="1" w:styleId="B3">
    <w:name w:val="B3"/>
    <w:basedOn w:val="32"/>
    <w:qFormat/>
  </w:style>
  <w:style w:type="paragraph" w:customStyle="1" w:styleId="B4">
    <w:name w:val="B4"/>
    <w:basedOn w:val="40"/>
  </w:style>
  <w:style w:type="paragraph" w:customStyle="1" w:styleId="B5">
    <w:name w:val="B5"/>
    <w:basedOn w:val="50"/>
  </w:style>
  <w:style w:type="paragraph" w:styleId="aa">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b">
    <w:name w:val="Hyperlink"/>
    <w:rPr>
      <w:color w:val="0000FF"/>
      <w:u w:val="single"/>
    </w:rPr>
  </w:style>
  <w:style w:type="character" w:styleId="ac">
    <w:name w:val="annotation reference"/>
    <w:uiPriority w:val="99"/>
    <w:rPr>
      <w:sz w:val="16"/>
    </w:rPr>
  </w:style>
  <w:style w:type="paragraph" w:styleId="ad">
    <w:name w:val="annotation text"/>
    <w:basedOn w:val="a"/>
    <w:link w:val="ae"/>
    <w:uiPriority w:val="99"/>
  </w:style>
  <w:style w:type="character" w:styleId="af">
    <w:name w:val="FollowedHyperlink"/>
    <w:rPr>
      <w:color w:val="800080"/>
      <w:u w:val="single"/>
    </w:rPr>
  </w:style>
  <w:style w:type="paragraph" w:styleId="af0">
    <w:name w:val="Balloon Text"/>
    <w:basedOn w:val="a"/>
    <w:semiHidden/>
    <w:rPr>
      <w:rFonts w:ascii="Tahoma" w:hAnsi="Tahoma" w:cs="Tahoma"/>
      <w:sz w:val="16"/>
      <w:szCs w:val="16"/>
    </w:rPr>
  </w:style>
  <w:style w:type="paragraph" w:styleId="af1">
    <w:name w:val="annotation subject"/>
    <w:basedOn w:val="ad"/>
    <w:next w:val="ad"/>
    <w:semiHidden/>
    <w:rPr>
      <w:b/>
      <w:bCs/>
    </w:rPr>
  </w:style>
  <w:style w:type="paragraph" w:styleId="af2">
    <w:name w:val="Document Map"/>
    <w:basedOn w:val="a"/>
    <w:semiHidden/>
    <w:rsid w:val="005E2C44"/>
    <w:pPr>
      <w:shd w:val="clear" w:color="auto" w:fill="000080"/>
    </w:pPr>
    <w:rPr>
      <w:rFonts w:ascii="Tahoma" w:hAnsi="Tahoma" w:cs="Tahoma"/>
    </w:rPr>
  </w:style>
  <w:style w:type="character" w:customStyle="1" w:styleId="THChar">
    <w:name w:val="TH Char"/>
    <w:link w:val="TH"/>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a5">
    <w:name w:val="页眉 字符"/>
    <w:link w:val="a4"/>
    <w:rsid w:val="00A46E59"/>
    <w:rPr>
      <w:rFonts w:ascii="Arial" w:hAnsi="Arial"/>
      <w:b/>
      <w:noProof/>
      <w:sz w:val="18"/>
      <w:lang w:eastAsia="en-US"/>
    </w:rPr>
  </w:style>
  <w:style w:type="character" w:customStyle="1" w:styleId="20">
    <w:name w:val="标题 2 字符"/>
    <w:basedOn w:val="a0"/>
    <w:link w:val="2"/>
    <w:rsid w:val="00CF02AF"/>
    <w:rPr>
      <w:rFonts w:ascii="Arial" w:hAnsi="Arial"/>
      <w:sz w:val="32"/>
      <w:lang w:eastAsia="en-US"/>
    </w:rPr>
  </w:style>
  <w:style w:type="character" w:customStyle="1" w:styleId="30">
    <w:name w:val="标题 3 字符"/>
    <w:basedOn w:val="a0"/>
    <w:link w:val="3"/>
    <w:rsid w:val="00CF02AF"/>
    <w:rPr>
      <w:rFonts w:ascii="Arial" w:hAnsi="Arial"/>
      <w:sz w:val="28"/>
      <w:lang w:eastAsia="en-US"/>
    </w:rPr>
  </w:style>
  <w:style w:type="paragraph" w:styleId="af3">
    <w:name w:val="Revision"/>
    <w:hidden/>
    <w:uiPriority w:val="99"/>
    <w:semiHidden/>
    <w:rsid w:val="009150E3"/>
    <w:rPr>
      <w:rFonts w:ascii="Times New Roman" w:hAnsi="Times New Roman"/>
      <w:lang w:eastAsia="en-US"/>
    </w:rPr>
  </w:style>
  <w:style w:type="table" w:styleId="af4">
    <w:name w:val="Table Grid"/>
    <w:basedOn w:val="a1"/>
    <w:qFormat/>
    <w:rsid w:val="009150E3"/>
    <w:rPr>
      <w:rFonts w:ascii="Times New Roman" w:eastAsiaTheme="minorEastAsia"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f01">
    <w:name w:val="cf01"/>
    <w:basedOn w:val="a0"/>
    <w:rsid w:val="009150E3"/>
    <w:rPr>
      <w:rFonts w:ascii="Segoe UI" w:hAnsi="Segoe UI" w:cs="Segoe UI" w:hint="default"/>
      <w:sz w:val="18"/>
      <w:szCs w:val="18"/>
    </w:rPr>
  </w:style>
  <w:style w:type="character" w:customStyle="1" w:styleId="ae">
    <w:name w:val="批注文字 字符"/>
    <w:basedOn w:val="a0"/>
    <w:link w:val="ad"/>
    <w:uiPriority w:val="99"/>
    <w:rsid w:val="0039457C"/>
    <w:rPr>
      <w:rFonts w:ascii="Times New Roman" w:hAnsi="Times New Roman"/>
      <w:lang w:eastAsia="en-US"/>
    </w:rPr>
  </w:style>
  <w:style w:type="paragraph" w:styleId="af5">
    <w:name w:val="List Paragraph"/>
    <w:aliases w:val="Task Body,List1,Viñetas (Inicio Parrafo),3 Txt tabla,Zerrenda-paragrafoa,Lista multicolor - Énfasis 11,List11,Vi–etas (Inicio Parrafo),Lista multicolor - ƒnfasis 11,Lista 1,body 2,lp1,lp11,Bulleted Text,Heading table,List111,numbered,列出段落"/>
    <w:basedOn w:val="a"/>
    <w:link w:val="af6"/>
    <w:uiPriority w:val="34"/>
    <w:qFormat/>
    <w:rsid w:val="0039457C"/>
    <w:pPr>
      <w:ind w:left="720"/>
      <w:contextualSpacing/>
    </w:pPr>
    <w:rPr>
      <w:rFonts w:eastAsiaTheme="minorEastAsia"/>
      <w:lang w:val="en-US"/>
    </w:rPr>
  </w:style>
  <w:style w:type="character" w:customStyle="1" w:styleId="af6">
    <w:name w:val="列表段落 字符"/>
    <w:aliases w:val="Task Body 字符,List1 字符,Viñetas (Inicio Parrafo) 字符,3 Txt tabla 字符,Zerrenda-paragrafoa 字符,Lista multicolor - Énfasis 11 字符,List11 字符,Vi–etas (Inicio Parrafo) 字符,Lista multicolor - ƒnfasis 11 字符,Lista 1 字符,body 2 字符,lp1 字符,lp11 字符,Bulleted Text 字符"/>
    <w:link w:val="af5"/>
    <w:uiPriority w:val="34"/>
    <w:qFormat/>
    <w:locked/>
    <w:rsid w:val="0039457C"/>
    <w:rPr>
      <w:rFonts w:ascii="Times New Roman" w:eastAsiaTheme="minorEastAsia" w:hAnsi="Times New Roman"/>
      <w:lang w:val="en-US" w:eastAsia="en-US"/>
    </w:rPr>
  </w:style>
  <w:style w:type="character" w:customStyle="1" w:styleId="UnresolvedMention1">
    <w:name w:val="Unresolved Mention1"/>
    <w:basedOn w:val="a0"/>
    <w:uiPriority w:val="99"/>
    <w:semiHidden/>
    <w:unhideWhenUsed/>
    <w:rsid w:val="00794A04"/>
    <w:rPr>
      <w:color w:val="605E5C"/>
      <w:shd w:val="clear" w:color="auto" w:fill="E1DFDD"/>
    </w:rPr>
  </w:style>
  <w:style w:type="character" w:customStyle="1" w:styleId="10">
    <w:name w:val="标题 1 字符"/>
    <w:basedOn w:val="a0"/>
    <w:link w:val="1"/>
    <w:rsid w:val="00A37244"/>
    <w:rPr>
      <w:rFonts w:ascii="Arial" w:hAnsi="Arial"/>
      <w:sz w:val="36"/>
      <w:lang w:eastAsia="en-US"/>
    </w:rPr>
  </w:style>
  <w:style w:type="character" w:customStyle="1" w:styleId="B1Char">
    <w:name w:val="B1 Char"/>
    <w:link w:val="B1"/>
    <w:qFormat/>
    <w:rsid w:val="00A37244"/>
    <w:rPr>
      <w:rFonts w:ascii="Times New Roman" w:hAnsi="Times New Roman"/>
      <w:lang w:eastAsia="en-US"/>
    </w:rPr>
  </w:style>
  <w:style w:type="character" w:customStyle="1" w:styleId="EXChar">
    <w:name w:val="EX Char"/>
    <w:link w:val="EX"/>
    <w:qFormat/>
    <w:rsid w:val="00A37244"/>
    <w:rPr>
      <w:rFonts w:ascii="Times New Roman" w:hAnsi="Times New Roman"/>
      <w:lang w:eastAsia="en-US"/>
    </w:rPr>
  </w:style>
  <w:style w:type="character" w:customStyle="1" w:styleId="NOZchn">
    <w:name w:val="NO Zchn"/>
    <w:link w:val="NO"/>
    <w:qFormat/>
    <w:locked/>
    <w:rsid w:val="00460751"/>
    <w:rPr>
      <w:rFonts w:ascii="Times New Roman" w:hAnsi="Times New Roman"/>
      <w:lang w:eastAsia="en-US"/>
    </w:rPr>
  </w:style>
  <w:style w:type="character" w:customStyle="1" w:styleId="NOChar">
    <w:name w:val="NO Char"/>
    <w:rsid w:val="00774F3C"/>
    <w:rPr>
      <w:rFonts w:eastAsia="Malgun Gothic"/>
      <w:lang w:eastAsia="en-US"/>
    </w:rPr>
  </w:style>
  <w:style w:type="character" w:customStyle="1" w:styleId="B1Char1">
    <w:name w:val="B1 Char1"/>
    <w:rsid w:val="00F4322A"/>
    <w:rPr>
      <w:rFonts w:ascii="Times New Roman" w:eastAsia="Malgun Gothic" w:hAnsi="Times New Roman" w:cs="Times New Roman"/>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38499365">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63674238">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78472223">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15401735">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paperswithcode.com/dataset/wflw" TargetMode="External"/><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3.vsdx"/><Relationship Id="rId5" Type="http://schemas.openxmlformats.org/officeDocument/2006/relationships/customXml" Target="../customXml/item5.xml"/><Relationship Id="rId15" Type="http://schemas.openxmlformats.org/officeDocument/2006/relationships/hyperlink" Target="https://paperswithcode.com/dataset/lfpw"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s://paperswithcode.com/dataset/aflw" TargetMode="External"/><Relationship Id="rId22" Type="http://schemas.openxmlformats.org/officeDocument/2006/relationships/package" Target="embeddings/Microsoft_Visio_Drawing2.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00334607\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BQIBPLLIMM24-1585705811-215</_dlc_DocId>
    <_dlc_DocIdUrl xmlns="71c5aaf6-e6ce-465b-b873-5148d2a4c105">
      <Url>https://nokia.sharepoint.com/sites/3gpp-sa4/_layouts/15/DocIdRedir.aspx?ID=BQIBPLLIMM24-1585705811-215</Url>
      <Description>BQIBPLLIMM24-1585705811-215</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F76A5CAA4BA534408C8BCF8C49433DB2" ma:contentTypeVersion="9" ma:contentTypeDescription="Create a new document." ma:contentTypeScope="" ma:versionID="c5c3557ed528508d3f009a323f166b6c">
  <xsd:schema xmlns:xsd="http://www.w3.org/2001/XMLSchema" xmlns:xs="http://www.w3.org/2001/XMLSchema" xmlns:p="http://schemas.microsoft.com/office/2006/metadata/properties" xmlns:ns2="71c5aaf6-e6ce-465b-b873-5148d2a4c105" xmlns:ns3="f69af25d-a6cd-4f42-a8e7-6e41198fde4e" xmlns:ns4="2226bf7a-e821-439f-96cc-8e088fb7172d" targetNamespace="http://schemas.microsoft.com/office/2006/metadata/properties" ma:root="true" ma:fieldsID="73f4e54a3f5b97bdfb6849243c42eaae" ns2:_="" ns3:_="" ns4:_="">
    <xsd:import namespace="71c5aaf6-e6ce-465b-b873-5148d2a4c105"/>
    <xsd:import namespace="f69af25d-a6cd-4f42-a8e7-6e41198fde4e"/>
    <xsd:import namespace="2226bf7a-e821-439f-96cc-8e088fb7172d"/>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4:SharedWithUsers" minOccurs="0"/>
                <xsd:element ref="ns4:SharedWithDetail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69af25d-a6cd-4f42-a8e7-6e41198fde4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226bf7a-e821-439f-96cc-8e088fb7172d"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ModelingRelations>
  <IsProjectSpace Bool="true"/>
  <IsDiagramSize Bool="true"/>
</ModelingRelations>
</file>

<file path=customXml/itemProps1.xml><?xml version="1.0" encoding="utf-8"?>
<ds:datastoreItem xmlns:ds="http://schemas.openxmlformats.org/officeDocument/2006/customXml" ds:itemID="{3C2F88C2-2D62-4B15-A9B1-0D5D4C8361C2}">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8AB24F88-3A55-4D6E-9D98-1CF03FA2C4E3}">
  <ds:schemaRefs>
    <ds:schemaRef ds:uri="http://schemas.microsoft.com/sharepoint/v3/contenttype/forms"/>
  </ds:schemaRefs>
</ds:datastoreItem>
</file>

<file path=customXml/itemProps3.xml><?xml version="1.0" encoding="utf-8"?>
<ds:datastoreItem xmlns:ds="http://schemas.openxmlformats.org/officeDocument/2006/customXml" ds:itemID="{300F122D-ABDC-411F-BA7F-5DB30FE79120}">
  <ds:schemaRefs>
    <ds:schemaRef ds:uri="http://schemas.openxmlformats.org/officeDocument/2006/bibliography"/>
  </ds:schemaRefs>
</ds:datastoreItem>
</file>

<file path=customXml/itemProps4.xml><?xml version="1.0" encoding="utf-8"?>
<ds:datastoreItem xmlns:ds="http://schemas.openxmlformats.org/officeDocument/2006/customXml" ds:itemID="{C35FAD79-9168-4DC4-950D-2503CB41A2C4}">
  <ds:schemaRefs>
    <ds:schemaRef ds:uri="http://schemas.microsoft.com/sharepoint/events"/>
  </ds:schemaRefs>
</ds:datastoreItem>
</file>

<file path=customXml/itemProps5.xml><?xml version="1.0" encoding="utf-8"?>
<ds:datastoreItem xmlns:ds="http://schemas.openxmlformats.org/officeDocument/2006/customXml" ds:itemID="{A898CE6A-63E9-429B-9DF9-2374678377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69af25d-a6cd-4f42-a8e7-6e41198fde4e"/>
    <ds:schemaRef ds:uri="2226bf7a-e821-439f-96cc-8e088fb717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93CA932C-AF1A-471F-8C62-5BF613B4B332}">
  <ds:schemaRefs>
    <ds:schemaRef ds:uri="Microsoft.SharePoint.Taxonomy.ContentTypeSync"/>
  </ds:schemaRefs>
</ds:datastoreItem>
</file>

<file path=customXml/itemProps7.xml><?xml version="1.0" encoding="utf-8"?>
<ds:datastoreItem xmlns:ds="http://schemas.openxmlformats.org/officeDocument/2006/customXml" ds:itemID="{201D0047-92CA-45E7-8FCD-DD42DD9DADA0}">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1</TotalTime>
  <Pages>4</Pages>
  <Words>1010</Words>
  <Characters>5757</Characters>
  <Application>Microsoft Office Word</Application>
  <DocSecurity>0</DocSecurity>
  <Lines>47</Lines>
  <Paragraphs>1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67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W_r02</cp:lastModifiedBy>
  <cp:revision>9</cp:revision>
  <cp:lastPrinted>1900-01-01T18:00:00Z</cp:lastPrinted>
  <dcterms:created xsi:type="dcterms:W3CDTF">2025-02-10T00:08:00Z</dcterms:created>
  <dcterms:modified xsi:type="dcterms:W3CDTF">2025-02-18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76A5CAA4BA534408C8BCF8C49433DB2</vt:lpwstr>
  </property>
  <property fmtid="{D5CDD505-2E9C-101B-9397-08002B2CF9AE}" pid="4" name="MediaServiceImageTags">
    <vt:lpwstr/>
  </property>
  <property fmtid="{D5CDD505-2E9C-101B-9397-08002B2CF9AE}" pid="5" name="_2015_ms_pID_725343">
    <vt:lpwstr>(3)0irHTswqmyxXfExntrz7JVLi+gqg89tTepR0Ovdh0Ypubt7R9RiGq3jc/7Tho322Z1faIF08
bawT9wqkW+rLSOn/ORqsXNe1XdVhTmWijFkOQn9z5WNNU0M6+c7Yl4q2pR2oRp2KL0YZphkI
WhYwlFqlXXOtOVT+clOHhbgHCOHHMXQWOaKFwFiX7FDK7tittrzpj2ogCUwCuoyoc3NGVgcp
QzSenx80JrrWvabKHx</vt:lpwstr>
  </property>
  <property fmtid="{D5CDD505-2E9C-101B-9397-08002B2CF9AE}" pid="6" name="_2015_ms_pID_7253431">
    <vt:lpwstr>/u+n0nWj1ZlnocIwLkPQYCyjZATzCMZg+1yGtd8L1Q8HrSN9/rEzMu
fvv9pa0FdYJjp0NJcejyR4mPa5qK3VvwLjA7SbmkWmRtw0F44loI5Tnj4UPb5INs7/UfzyJ7
e/Dy4GtojXTdqZ2kq35STRTc/K8yNy46gyogCGG8otBNFtDC1YGtRhptPtQlU7qp19BIO77P
PHlpYLRl07Ysybg7330MBB7Gc/zT2z6nbE/L</vt:lpwstr>
  </property>
  <property fmtid="{D5CDD505-2E9C-101B-9397-08002B2CF9AE}" pid="7" name="_2015_ms_pID_7253432">
    <vt:lpwstr>Vg==</vt:lpwstr>
  </property>
  <property fmtid="{D5CDD505-2E9C-101B-9397-08002B2CF9AE}" pid="8" name="_dlc_DocIdItemGuid">
    <vt:lpwstr>b16d5dd3-bc7d-4be4-8705-86ffbcbc1c31</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24318523</vt:lpwstr>
  </property>
  <property fmtid="{D5CDD505-2E9C-101B-9397-08002B2CF9AE}" pid="13" name="MSIP_Label_4d2f777e-4347-4fc6-823a-b44ab313546a_Enabled">
    <vt:lpwstr>true</vt:lpwstr>
  </property>
  <property fmtid="{D5CDD505-2E9C-101B-9397-08002B2CF9AE}" pid="14" name="MSIP_Label_4d2f777e-4347-4fc6-823a-b44ab313546a_SetDate">
    <vt:lpwstr>2024-11-20T20:00:46Z</vt:lpwstr>
  </property>
  <property fmtid="{D5CDD505-2E9C-101B-9397-08002B2CF9AE}" pid="15" name="MSIP_Label_4d2f777e-4347-4fc6-823a-b44ab313546a_Method">
    <vt:lpwstr>Standard</vt:lpwstr>
  </property>
  <property fmtid="{D5CDD505-2E9C-101B-9397-08002B2CF9AE}" pid="16" name="MSIP_Label_4d2f777e-4347-4fc6-823a-b44ab313546a_Name">
    <vt:lpwstr>Non-Public</vt:lpwstr>
  </property>
  <property fmtid="{D5CDD505-2E9C-101B-9397-08002B2CF9AE}" pid="17" name="MSIP_Label_4d2f777e-4347-4fc6-823a-b44ab313546a_SiteId">
    <vt:lpwstr>e351b779-f6d5-4e50-8568-80e922d180ae</vt:lpwstr>
  </property>
  <property fmtid="{D5CDD505-2E9C-101B-9397-08002B2CF9AE}" pid="18" name="MSIP_Label_4d2f777e-4347-4fc6-823a-b44ab313546a_ActionId">
    <vt:lpwstr>bd18ad25-2128-4ff2-ab8e-99eb71b5be03</vt:lpwstr>
  </property>
  <property fmtid="{D5CDD505-2E9C-101B-9397-08002B2CF9AE}" pid="19" name="MSIP_Label_4d2f777e-4347-4fc6-823a-b44ab313546a_ContentBits">
    <vt:lpwstr>0</vt:lpwstr>
  </property>
</Properties>
</file>